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8EFA01" w14:textId="3F680CC9" w:rsidR="00700A23" w:rsidRDefault="00700A23" w:rsidP="00700A23">
      <w:pPr>
        <w:ind w:left="2520" w:firstLine="420"/>
        <w:rPr>
          <w:b/>
          <w:bCs/>
        </w:rPr>
      </w:pPr>
      <w:r w:rsidRPr="00700A23">
        <w:rPr>
          <w:rFonts w:hint="eastAsia"/>
          <w:b/>
          <w:bCs/>
        </w:rPr>
        <w:t>第</w:t>
      </w:r>
      <w:r w:rsidRPr="00700A23">
        <w:rPr>
          <w:b/>
          <w:bCs/>
        </w:rPr>
        <w:t>7</w:t>
      </w:r>
      <w:r w:rsidRPr="00700A23">
        <w:rPr>
          <w:rFonts w:hint="eastAsia"/>
          <w:b/>
          <w:bCs/>
        </w:rPr>
        <w:t xml:space="preserve">章 </w:t>
      </w:r>
      <w:r w:rsidRPr="00700A23">
        <w:rPr>
          <w:b/>
          <w:bCs/>
        </w:rPr>
        <w:t>Petri</w:t>
      </w:r>
      <w:r w:rsidRPr="00700A23">
        <w:rPr>
          <w:rFonts w:hint="eastAsia"/>
          <w:b/>
          <w:bCs/>
        </w:rPr>
        <w:t>网建模方法</w:t>
      </w:r>
    </w:p>
    <w:p w14:paraId="6FB28943" w14:textId="77777777" w:rsidR="00700A23" w:rsidRPr="00700A23" w:rsidRDefault="00700A23" w:rsidP="00700A23">
      <w:pPr>
        <w:rPr>
          <w:b/>
          <w:bCs/>
        </w:rPr>
      </w:pPr>
      <w:r>
        <w:rPr>
          <w:rFonts w:hint="eastAsia"/>
          <w:b/>
          <w:bCs/>
        </w:rPr>
        <w:t>一、</w:t>
      </w:r>
      <w:r w:rsidRPr="00700A23">
        <w:rPr>
          <w:rFonts w:hint="eastAsia"/>
          <w:b/>
          <w:bCs/>
        </w:rPr>
        <w:t>复习题</w:t>
      </w:r>
    </w:p>
    <w:p w14:paraId="7C0F10B5" w14:textId="77777777" w:rsidR="00700A23" w:rsidRPr="00700A23" w:rsidRDefault="00700A23" w:rsidP="00700A23">
      <w:r w:rsidRPr="00700A23">
        <w:rPr>
          <w:rFonts w:hint="eastAsia"/>
          <w:b/>
          <w:bCs/>
        </w:rPr>
        <w:t>1、Petri网建模（应该包括变量设置、Petri网模型、模型的解释等）</w:t>
      </w:r>
    </w:p>
    <w:p w14:paraId="6900E7F0" w14:textId="77777777" w:rsidR="00700A23" w:rsidRPr="00700A23" w:rsidRDefault="00700A23" w:rsidP="00700A23">
      <w:r w:rsidRPr="00700A23">
        <w:rPr>
          <w:rFonts w:hint="eastAsia"/>
          <w:b/>
          <w:bCs/>
        </w:rPr>
        <w:t>2、Petri网的性能分析</w:t>
      </w:r>
    </w:p>
    <w:p w14:paraId="62CEC983" w14:textId="77777777" w:rsidR="00700A23" w:rsidRPr="00700A23" w:rsidRDefault="00700A23" w:rsidP="00700A23">
      <w:r w:rsidRPr="00700A23">
        <w:rPr>
          <w:rFonts w:hint="eastAsia"/>
          <w:b/>
          <w:bCs/>
        </w:rPr>
        <w:t>3、可达树分析方法</w:t>
      </w:r>
    </w:p>
    <w:p w14:paraId="321592F0" w14:textId="77777777" w:rsidR="00700A23" w:rsidRPr="00700A23" w:rsidRDefault="00700A23" w:rsidP="00700A23">
      <w:r w:rsidRPr="00700A23">
        <w:rPr>
          <w:rFonts w:hint="eastAsia"/>
          <w:b/>
          <w:bCs/>
        </w:rPr>
        <w:t>4、状态方程及其应用</w:t>
      </w:r>
    </w:p>
    <w:p w14:paraId="43CF1DC9" w14:textId="581EEBFA" w:rsidR="00700A23" w:rsidRDefault="00700A23" w:rsidP="00700A23">
      <w:pPr>
        <w:rPr>
          <w:b/>
          <w:bCs/>
        </w:rPr>
      </w:pPr>
      <w:r w:rsidRPr="00700A23">
        <w:rPr>
          <w:rFonts w:hint="eastAsia"/>
          <w:b/>
          <w:bCs/>
        </w:rPr>
        <w:t>二、</w:t>
      </w:r>
      <w:r>
        <w:rPr>
          <w:rFonts w:hint="eastAsia"/>
          <w:b/>
          <w:bCs/>
        </w:rPr>
        <w:t>基本概念</w:t>
      </w:r>
    </w:p>
    <w:p w14:paraId="354FCB75" w14:textId="6BFB44EB" w:rsidR="00700A23" w:rsidRDefault="00700A23" w:rsidP="00700A23">
      <w:pPr>
        <w:rPr>
          <w:b/>
          <w:bCs/>
        </w:rPr>
      </w:pPr>
      <w:r>
        <w:rPr>
          <w:rFonts w:hint="eastAsia"/>
          <w:b/>
          <w:bCs/>
        </w:rPr>
        <w:t>1</w:t>
      </w:r>
      <w:r>
        <w:rPr>
          <w:b/>
          <w:bCs/>
        </w:rPr>
        <w:t>.</w:t>
      </w:r>
      <w:r>
        <w:rPr>
          <w:rFonts w:hint="eastAsia"/>
          <w:b/>
          <w:bCs/>
        </w:rPr>
        <w:t>发展历史</w:t>
      </w:r>
    </w:p>
    <w:p w14:paraId="091651B6" w14:textId="77777777" w:rsidR="00700A23" w:rsidRPr="00700A23" w:rsidRDefault="00700A23" w:rsidP="00700A23">
      <w:pPr>
        <w:numPr>
          <w:ilvl w:val="0"/>
          <w:numId w:val="1"/>
        </w:numPr>
      </w:pPr>
      <w:r w:rsidRPr="00700A23">
        <w:t>1962</w:t>
      </w:r>
      <w:r w:rsidRPr="00700A23">
        <w:rPr>
          <w:rFonts w:hint="eastAsia"/>
        </w:rPr>
        <w:t>年</w:t>
      </w:r>
      <w:r w:rsidRPr="00700A23">
        <w:t>(</w:t>
      </w:r>
      <w:r w:rsidRPr="00700A23">
        <w:rPr>
          <w:rFonts w:hint="eastAsia"/>
        </w:rPr>
        <w:t>联邦</w:t>
      </w:r>
      <w:r w:rsidRPr="00700A23">
        <w:t>)</w:t>
      </w:r>
      <w:r w:rsidRPr="00700A23">
        <w:rPr>
          <w:rFonts w:hint="eastAsia"/>
        </w:rPr>
        <w:t>德国的</w:t>
      </w:r>
      <w:r w:rsidRPr="00700A23">
        <w:t>Carl Adam Petri</w:t>
      </w:r>
      <w:r w:rsidRPr="00700A23">
        <w:rPr>
          <w:rFonts w:hint="eastAsia"/>
        </w:rPr>
        <w:t>博士在他的博士论“</w:t>
      </w:r>
      <w:r w:rsidRPr="00700A23">
        <w:t>Communication with automata”(</w:t>
      </w:r>
      <w:r w:rsidRPr="00700A23">
        <w:rPr>
          <w:rFonts w:hint="eastAsia"/>
        </w:rPr>
        <w:t>用自动机通信</w:t>
      </w:r>
      <w:r w:rsidRPr="00700A23">
        <w:t>)</w:t>
      </w:r>
      <w:r w:rsidRPr="00700A23">
        <w:rPr>
          <w:rFonts w:hint="eastAsia"/>
        </w:rPr>
        <w:t>中</w:t>
      </w:r>
      <w:r w:rsidRPr="00700A23">
        <w:rPr>
          <w:rFonts w:hint="eastAsia"/>
          <w:u w:val="single"/>
        </w:rPr>
        <w:t>首次提出了一种网状结构的信息流模型（</w:t>
      </w:r>
      <w:r w:rsidRPr="00700A23">
        <w:t>Petri</w:t>
      </w:r>
      <w:r w:rsidRPr="00700A23">
        <w:rPr>
          <w:rFonts w:hint="eastAsia"/>
        </w:rPr>
        <w:t>网）。</w:t>
      </w:r>
    </w:p>
    <w:p w14:paraId="38497A60" w14:textId="77777777" w:rsidR="00700A23" w:rsidRPr="00700A23" w:rsidRDefault="00700A23" w:rsidP="00700A23">
      <w:pPr>
        <w:numPr>
          <w:ilvl w:val="0"/>
          <w:numId w:val="1"/>
        </w:numPr>
      </w:pPr>
      <w:r w:rsidRPr="00700A23">
        <w:t xml:space="preserve"> </w:t>
      </w:r>
      <w:r w:rsidRPr="00700A23">
        <w:rPr>
          <w:u w:val="single"/>
        </w:rPr>
        <w:t>Petri</w:t>
      </w:r>
      <w:r w:rsidRPr="00700A23">
        <w:rPr>
          <w:rFonts w:hint="eastAsia"/>
          <w:u w:val="single"/>
        </w:rPr>
        <w:t>网是一种系统的数学和图形描述与分析工具</w:t>
      </w:r>
      <w:r w:rsidRPr="00700A23">
        <w:rPr>
          <w:rFonts w:hint="eastAsia"/>
        </w:rPr>
        <w:t>。对于具有并发、异步、分布、并行、不确定性和</w:t>
      </w:r>
      <w:r w:rsidRPr="00700A23">
        <w:t>/</w:t>
      </w:r>
      <w:r w:rsidRPr="00700A23">
        <w:rPr>
          <w:rFonts w:hint="eastAsia"/>
        </w:rPr>
        <w:t>或随机性的信息处理系统：</w:t>
      </w:r>
    </w:p>
    <w:p w14:paraId="75E884BF" w14:textId="77777777" w:rsidR="00700A23" w:rsidRPr="00700A23" w:rsidRDefault="00700A23" w:rsidP="00700A23">
      <w:pPr>
        <w:numPr>
          <w:ilvl w:val="0"/>
          <w:numId w:val="2"/>
        </w:numPr>
      </w:pPr>
      <w:r w:rsidRPr="00700A23">
        <w:rPr>
          <w:rFonts w:hint="eastAsia"/>
        </w:rPr>
        <w:t>构造出相应的</w:t>
      </w:r>
      <w:r w:rsidRPr="00700A23">
        <w:t>Petri</w:t>
      </w:r>
      <w:r w:rsidRPr="00700A23">
        <w:rPr>
          <w:rFonts w:hint="eastAsia"/>
        </w:rPr>
        <w:t>网模型；</w:t>
      </w:r>
    </w:p>
    <w:p w14:paraId="7439855A" w14:textId="77777777" w:rsidR="00700A23" w:rsidRPr="00700A23" w:rsidRDefault="00700A23" w:rsidP="00700A23">
      <w:pPr>
        <w:numPr>
          <w:ilvl w:val="0"/>
          <w:numId w:val="2"/>
        </w:numPr>
      </w:pPr>
      <w:r w:rsidRPr="00700A23">
        <w:rPr>
          <w:rFonts w:hint="eastAsia"/>
        </w:rPr>
        <w:t>对</w:t>
      </w:r>
      <w:r w:rsidRPr="00700A23">
        <w:t>Petri</w:t>
      </w:r>
      <w:r w:rsidRPr="00700A23">
        <w:rPr>
          <w:rFonts w:hint="eastAsia"/>
        </w:rPr>
        <w:t>网模型进行分析（系统</w:t>
      </w:r>
      <w:r w:rsidRPr="00700A23">
        <w:rPr>
          <w:rFonts w:hint="eastAsia"/>
          <w:u w:val="single"/>
        </w:rPr>
        <w:t>结构</w:t>
      </w:r>
      <w:r w:rsidRPr="00700A23">
        <w:rPr>
          <w:rFonts w:hint="eastAsia"/>
        </w:rPr>
        <w:t>和动态</w:t>
      </w:r>
      <w:r w:rsidRPr="00700A23">
        <w:rPr>
          <w:rFonts w:hint="eastAsia"/>
          <w:u w:val="single"/>
        </w:rPr>
        <w:t>行为</w:t>
      </w:r>
      <w:r w:rsidRPr="00700A23">
        <w:rPr>
          <w:rFonts w:hint="eastAsia"/>
        </w:rPr>
        <w:t>）；</w:t>
      </w:r>
    </w:p>
    <w:p w14:paraId="5DBDB22C" w14:textId="77777777" w:rsidR="00700A23" w:rsidRPr="00700A23" w:rsidRDefault="00700A23" w:rsidP="00700A23">
      <w:pPr>
        <w:numPr>
          <w:ilvl w:val="0"/>
          <w:numId w:val="2"/>
        </w:numPr>
      </w:pPr>
      <w:r w:rsidRPr="00700A23">
        <w:rPr>
          <w:rFonts w:hint="eastAsia"/>
        </w:rPr>
        <w:t>对所研究的系统进行评价和改进。</w:t>
      </w:r>
    </w:p>
    <w:p w14:paraId="51693227" w14:textId="77777777" w:rsidR="00700A23" w:rsidRPr="00700A23" w:rsidRDefault="00700A23" w:rsidP="00700A23">
      <w:pPr>
        <w:numPr>
          <w:ilvl w:val="0"/>
          <w:numId w:val="3"/>
        </w:numPr>
      </w:pPr>
      <w:r w:rsidRPr="00700A23">
        <w:rPr>
          <w:rFonts w:hint="eastAsia"/>
        </w:rPr>
        <w:t>经过</w:t>
      </w:r>
      <w:r w:rsidRPr="00700A23">
        <w:t>50</w:t>
      </w:r>
      <w:r w:rsidRPr="00700A23">
        <w:rPr>
          <w:rFonts w:hint="eastAsia"/>
        </w:rPr>
        <w:t>多年的发展，目前</w:t>
      </w:r>
      <w:r w:rsidRPr="00700A23">
        <w:t>Petri</w:t>
      </w:r>
      <w:r w:rsidRPr="00700A23">
        <w:rPr>
          <w:rFonts w:hint="eastAsia"/>
        </w:rPr>
        <w:t>网建模方法已在分布式软件系统、分布式数据库系统、离散事件系统、神经网络、决策模型、化学系统、法律系统、机械加工系统、计算机通讯系统等众多领域中得到广泛应用。</w:t>
      </w:r>
    </w:p>
    <w:p w14:paraId="03DA7BD3" w14:textId="77777777" w:rsidR="00220236" w:rsidRPr="00220236" w:rsidRDefault="00220236" w:rsidP="00220236">
      <w:pPr>
        <w:numPr>
          <w:ilvl w:val="0"/>
          <w:numId w:val="4"/>
        </w:numPr>
        <w:rPr>
          <w:b/>
          <w:bCs/>
        </w:rPr>
      </w:pPr>
      <w:r w:rsidRPr="00220236">
        <w:rPr>
          <w:b/>
          <w:bCs/>
        </w:rPr>
        <w:t>Petri</w:t>
      </w:r>
      <w:r w:rsidRPr="00220236">
        <w:rPr>
          <w:rFonts w:hint="eastAsia"/>
          <w:b/>
          <w:bCs/>
        </w:rPr>
        <w:t>网发展过程：</w:t>
      </w:r>
    </w:p>
    <w:p w14:paraId="6FCD03BF" w14:textId="77777777" w:rsidR="00220236" w:rsidRPr="00220236" w:rsidRDefault="00220236" w:rsidP="00220236">
      <w:pPr>
        <w:numPr>
          <w:ilvl w:val="0"/>
          <w:numId w:val="5"/>
        </w:numPr>
      </w:pPr>
      <w:r w:rsidRPr="00220236">
        <w:rPr>
          <w:rFonts w:hint="eastAsia"/>
        </w:rPr>
        <w:t>第一阶段：</w:t>
      </w:r>
      <w:r w:rsidRPr="00220236">
        <w:t>20</w:t>
      </w:r>
      <w:r w:rsidRPr="00220236">
        <w:rPr>
          <w:rFonts w:hint="eastAsia"/>
        </w:rPr>
        <w:t>世纪</w:t>
      </w:r>
      <w:r w:rsidRPr="00220236">
        <w:t>60</w:t>
      </w:r>
      <w:r w:rsidRPr="00220236">
        <w:rPr>
          <w:rFonts w:hint="eastAsia"/>
        </w:rPr>
        <w:t>年代，以孤立的网系统为对象，以寻求分析技术和应用方法为目标</w:t>
      </w:r>
      <w:r w:rsidRPr="00220236">
        <w:t>——“特殊”网论（与“一般”或“通用”比较而言）。</w:t>
      </w:r>
    </w:p>
    <w:p w14:paraId="2715BC23" w14:textId="77777777" w:rsidR="00220236" w:rsidRPr="00220236" w:rsidRDefault="00220236" w:rsidP="00220236">
      <w:pPr>
        <w:numPr>
          <w:ilvl w:val="0"/>
          <w:numId w:val="5"/>
        </w:numPr>
      </w:pPr>
      <w:r w:rsidRPr="00220236">
        <w:rPr>
          <w:rFonts w:hint="eastAsia"/>
        </w:rPr>
        <w:t xml:space="preserve">第二阶段： </w:t>
      </w:r>
      <w:r w:rsidRPr="00220236">
        <w:t>20</w:t>
      </w:r>
      <w:r w:rsidRPr="00220236">
        <w:rPr>
          <w:rFonts w:hint="eastAsia"/>
        </w:rPr>
        <w:t>世纪</w:t>
      </w:r>
      <w:r w:rsidRPr="00220236">
        <w:t>70</w:t>
      </w:r>
      <w:r w:rsidRPr="00220236">
        <w:rPr>
          <w:rFonts w:hint="eastAsia"/>
        </w:rPr>
        <w:t>年代，是</w:t>
      </w:r>
      <w:proofErr w:type="gramStart"/>
      <w:r w:rsidRPr="00220236">
        <w:rPr>
          <w:rFonts w:hint="eastAsia"/>
        </w:rPr>
        <w:t>通用网论</w:t>
      </w:r>
      <w:proofErr w:type="gramEnd"/>
      <w:r w:rsidRPr="00220236">
        <w:rPr>
          <w:rFonts w:hint="eastAsia"/>
        </w:rPr>
        <w:t>的研究，以网系统的全体为对象，研究其分类以及</w:t>
      </w:r>
      <w:proofErr w:type="gramStart"/>
      <w:r w:rsidRPr="00220236">
        <w:rPr>
          <w:rFonts w:hint="eastAsia"/>
        </w:rPr>
        <w:t>各类网之间</w:t>
      </w:r>
      <w:proofErr w:type="gramEnd"/>
      <w:r w:rsidRPr="00220236">
        <w:rPr>
          <w:rFonts w:hint="eastAsia"/>
        </w:rPr>
        <w:t>的关系，发展了以并发论，同步论，网逻辑和网拓扑为主要内容的理论体系。</w:t>
      </w:r>
    </w:p>
    <w:p w14:paraId="07DF4709" w14:textId="77777777" w:rsidR="00220236" w:rsidRPr="00220236" w:rsidRDefault="00220236" w:rsidP="00220236">
      <w:pPr>
        <w:numPr>
          <w:ilvl w:val="0"/>
          <w:numId w:val="5"/>
        </w:numPr>
      </w:pPr>
      <w:r w:rsidRPr="00220236">
        <w:rPr>
          <w:rFonts w:hint="eastAsia"/>
        </w:rPr>
        <w:t xml:space="preserve">第三阶段： </w:t>
      </w:r>
      <w:r w:rsidRPr="00220236">
        <w:t>20</w:t>
      </w:r>
      <w:r w:rsidRPr="00220236">
        <w:rPr>
          <w:rFonts w:hint="eastAsia"/>
        </w:rPr>
        <w:t>世纪</w:t>
      </w:r>
      <w:r w:rsidRPr="00220236">
        <w:t>80</w:t>
      </w:r>
      <w:r w:rsidRPr="00220236">
        <w:rPr>
          <w:rFonts w:hint="eastAsia"/>
        </w:rPr>
        <w:t>年代，是</w:t>
      </w:r>
      <w:r w:rsidRPr="00220236">
        <w:t>Petri</w:t>
      </w:r>
      <w:r w:rsidRPr="00220236">
        <w:rPr>
          <w:rFonts w:hint="eastAsia"/>
        </w:rPr>
        <w:t>网的综合发展阶段，以理论与应用的结合及计算机辅助工具的开发为主要内容。（</w:t>
      </w:r>
      <w:r w:rsidRPr="00220236">
        <w:t>Petri</w:t>
      </w:r>
      <w:r w:rsidRPr="00220236">
        <w:rPr>
          <w:rFonts w:hint="eastAsia"/>
        </w:rPr>
        <w:t>网具有充分的模拟能力和丰富的分析方法）。</w:t>
      </w:r>
    </w:p>
    <w:p w14:paraId="505DFCE4" w14:textId="77777777" w:rsidR="00700A11" w:rsidRPr="00700A11" w:rsidRDefault="00700A11" w:rsidP="00700A11">
      <w:pPr>
        <w:numPr>
          <w:ilvl w:val="0"/>
          <w:numId w:val="6"/>
        </w:numPr>
        <w:rPr>
          <w:b/>
          <w:bCs/>
        </w:rPr>
      </w:pPr>
      <w:r w:rsidRPr="00700A11">
        <w:rPr>
          <w:rFonts w:hint="eastAsia"/>
          <w:b/>
          <w:bCs/>
        </w:rPr>
        <w:t>任何系统都由两类元素组成：</w:t>
      </w:r>
    </w:p>
    <w:p w14:paraId="40BB9EFB" w14:textId="77777777" w:rsidR="00700A11" w:rsidRPr="00700A11" w:rsidRDefault="00700A11" w:rsidP="00700A11">
      <w:pPr>
        <w:numPr>
          <w:ilvl w:val="0"/>
          <w:numId w:val="7"/>
        </w:numPr>
      </w:pPr>
      <w:r w:rsidRPr="00700A11">
        <w:rPr>
          <w:rFonts w:hint="eastAsia"/>
          <w:i/>
          <w:iCs/>
          <w:u w:val="single"/>
        </w:rPr>
        <w:t>表示状态的元素</w:t>
      </w:r>
      <w:r w:rsidRPr="00700A11">
        <w:rPr>
          <w:rFonts w:hint="eastAsia"/>
        </w:rPr>
        <w:t>；</w:t>
      </w:r>
    </w:p>
    <w:p w14:paraId="78CEC917" w14:textId="77777777" w:rsidR="00700A11" w:rsidRPr="00700A11" w:rsidRDefault="00700A11" w:rsidP="00700A11">
      <w:pPr>
        <w:numPr>
          <w:ilvl w:val="0"/>
          <w:numId w:val="7"/>
        </w:numPr>
      </w:pPr>
      <w:r w:rsidRPr="00700A11">
        <w:rPr>
          <w:rFonts w:hint="eastAsia"/>
          <w:i/>
          <w:iCs/>
          <w:u w:val="single"/>
        </w:rPr>
        <w:t>表示状态变化的元素</w:t>
      </w:r>
      <w:r w:rsidRPr="00700A11">
        <w:rPr>
          <w:rFonts w:hint="eastAsia"/>
        </w:rPr>
        <w:t>。</w:t>
      </w:r>
    </w:p>
    <w:p w14:paraId="30056341" w14:textId="77777777" w:rsidR="00700A11" w:rsidRPr="00700A11" w:rsidRDefault="00700A11" w:rsidP="00700A11">
      <w:pPr>
        <w:numPr>
          <w:ilvl w:val="0"/>
          <w:numId w:val="8"/>
        </w:numPr>
        <w:rPr>
          <w:b/>
          <w:bCs/>
        </w:rPr>
      </w:pPr>
      <w:r w:rsidRPr="00700A11">
        <w:rPr>
          <w:rFonts w:hint="eastAsia"/>
          <w:b/>
          <w:bCs/>
        </w:rPr>
        <w:t>在Petri网中，前者用库所（ place或site）表示，后者用变迁（transition）表示。</w:t>
      </w:r>
    </w:p>
    <w:p w14:paraId="59BD7DAB" w14:textId="77777777" w:rsidR="00700A11" w:rsidRPr="00700A11" w:rsidRDefault="00700A11" w:rsidP="00700A11">
      <w:pPr>
        <w:numPr>
          <w:ilvl w:val="0"/>
          <w:numId w:val="9"/>
        </w:numPr>
      </w:pPr>
      <w:r w:rsidRPr="00700A11">
        <w:rPr>
          <w:rFonts w:hint="eastAsia"/>
        </w:rPr>
        <w:t>变迁的作用——</w:t>
      </w:r>
      <w:r w:rsidRPr="00700A11">
        <w:rPr>
          <w:rFonts w:hint="eastAsia"/>
          <w:u w:val="single"/>
        </w:rPr>
        <w:t>改变状态</w:t>
      </w:r>
      <w:r w:rsidRPr="00700A11">
        <w:rPr>
          <w:rFonts w:hint="eastAsia"/>
        </w:rPr>
        <w:t>（如离散事件系统中的事件）；</w:t>
      </w:r>
    </w:p>
    <w:p w14:paraId="558AE6C8" w14:textId="77777777" w:rsidR="00700A11" w:rsidRPr="00700A11" w:rsidRDefault="00700A11" w:rsidP="00700A11">
      <w:pPr>
        <w:numPr>
          <w:ilvl w:val="0"/>
          <w:numId w:val="9"/>
        </w:numPr>
      </w:pPr>
      <w:r w:rsidRPr="00700A11">
        <w:rPr>
          <w:rFonts w:hint="eastAsia"/>
        </w:rPr>
        <w:t>库所的作用——</w:t>
      </w:r>
      <w:r w:rsidRPr="00700A11">
        <w:rPr>
          <w:rFonts w:hint="eastAsia"/>
          <w:u w:val="single"/>
        </w:rPr>
        <w:t>决定变迁能否发生</w:t>
      </w:r>
      <w:r w:rsidRPr="00700A11">
        <w:rPr>
          <w:rFonts w:hint="eastAsia"/>
        </w:rPr>
        <w:t>(如离散事件系统中的状态/活动)。</w:t>
      </w:r>
    </w:p>
    <w:p w14:paraId="4CC46271" w14:textId="77777777" w:rsidR="00700A11" w:rsidRPr="00700A11" w:rsidRDefault="00700A11" w:rsidP="00700A11">
      <w:pPr>
        <w:numPr>
          <w:ilvl w:val="0"/>
          <w:numId w:val="10"/>
        </w:numPr>
      </w:pPr>
      <w:r w:rsidRPr="00700A11">
        <w:rPr>
          <w:rFonts w:hint="eastAsia"/>
          <w:i/>
          <w:iCs/>
          <w:u w:val="single"/>
        </w:rPr>
        <w:t>二者之间的这种依赖关系用弧（箭头）表示出来</w:t>
      </w:r>
      <w:r w:rsidRPr="00700A11">
        <w:rPr>
          <w:rFonts w:hint="eastAsia"/>
          <w:i/>
          <w:iCs/>
        </w:rPr>
        <w:t>——</w:t>
      </w:r>
      <w:r w:rsidRPr="00700A11">
        <w:rPr>
          <w:rFonts w:hint="eastAsia"/>
          <w:i/>
          <w:iCs/>
          <w:u w:val="single"/>
        </w:rPr>
        <w:t>一个Petri网</w:t>
      </w:r>
      <w:r w:rsidRPr="00700A11">
        <w:rPr>
          <w:rFonts w:hint="eastAsia"/>
        </w:rPr>
        <w:t>。</w:t>
      </w:r>
    </w:p>
    <w:p w14:paraId="218FD180" w14:textId="3A1135AA" w:rsidR="00700A23" w:rsidRDefault="00700A11" w:rsidP="00700A23">
      <w:pPr>
        <w:rPr>
          <w:b/>
          <w:bCs/>
        </w:rPr>
      </w:pPr>
      <w:r>
        <w:rPr>
          <w:rFonts w:hint="eastAsia"/>
          <w:b/>
          <w:bCs/>
        </w:rPr>
        <w:t>2</w:t>
      </w:r>
      <w:r>
        <w:rPr>
          <w:b/>
          <w:bCs/>
        </w:rPr>
        <w:t>.</w:t>
      </w:r>
      <w:r w:rsidRPr="00700A11">
        <w:rPr>
          <w:b/>
          <w:bCs/>
        </w:rPr>
        <w:t>Petri</w:t>
      </w:r>
      <w:r w:rsidRPr="00700A11">
        <w:rPr>
          <w:rFonts w:hint="eastAsia"/>
          <w:b/>
          <w:bCs/>
        </w:rPr>
        <w:t>网数学定义</w:t>
      </w:r>
    </w:p>
    <w:p w14:paraId="414491F9" w14:textId="570B4404" w:rsidR="00700A11" w:rsidRDefault="00700A11" w:rsidP="00700A23">
      <w:pPr>
        <w:rPr>
          <w:b/>
          <w:bCs/>
        </w:rPr>
      </w:pPr>
      <w:r w:rsidRPr="00700A11">
        <w:rPr>
          <w:b/>
          <w:bCs/>
        </w:rPr>
        <w:drawing>
          <wp:inline distT="0" distB="0" distL="0" distR="0" wp14:anchorId="70F1F3D9" wp14:editId="2CA52864">
            <wp:extent cx="4419600" cy="1828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20738" cy="1829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8762B" w14:textId="60849213" w:rsidR="00700A11" w:rsidRPr="00700A11" w:rsidRDefault="00700A11" w:rsidP="00700A11">
      <w:pPr>
        <w:rPr>
          <w:b/>
          <w:bCs/>
        </w:rPr>
      </w:pPr>
      <w:r>
        <w:rPr>
          <w:b/>
          <w:bCs/>
        </w:rPr>
        <w:lastRenderedPageBreak/>
        <w:t>3.</w:t>
      </w:r>
      <w:r w:rsidRPr="00700A11">
        <w:rPr>
          <w:rFonts w:hint="eastAsia"/>
          <w:b/>
          <w:bCs/>
        </w:rPr>
        <w:t>Petri网的定义与图示方法</w:t>
      </w:r>
    </w:p>
    <w:p w14:paraId="663D366D" w14:textId="400D8946" w:rsidR="00700A11" w:rsidRDefault="00700A11" w:rsidP="00700A23">
      <w:pPr>
        <w:rPr>
          <w:b/>
          <w:bCs/>
        </w:rPr>
      </w:pPr>
      <w:r w:rsidRPr="00700A11">
        <w:rPr>
          <w:b/>
          <w:bCs/>
        </w:rPr>
        <w:drawing>
          <wp:inline distT="0" distB="0" distL="0" distR="0" wp14:anchorId="53040D63" wp14:editId="1C212ECF">
            <wp:extent cx="6156960" cy="3309755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63709" cy="331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58269B" w14:textId="14B06D44" w:rsidR="00700A11" w:rsidRDefault="00700A11" w:rsidP="00700A23">
      <w:pPr>
        <w:rPr>
          <w:b/>
          <w:bCs/>
        </w:rPr>
      </w:pPr>
      <w:r w:rsidRPr="00700A11">
        <w:rPr>
          <w:b/>
          <w:bCs/>
        </w:rPr>
        <w:drawing>
          <wp:inline distT="0" distB="0" distL="0" distR="0" wp14:anchorId="7DC0B6C2" wp14:editId="31654262">
            <wp:extent cx="6141720" cy="2293717"/>
            <wp:effectExtent l="0" t="0" r="0" b="0"/>
            <wp:docPr id="11267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FB4D80C9-6E14-4450-97A9-1C32DE52B15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7" name="Picture 2">
                      <a:extLst>
                        <a:ext uri="{FF2B5EF4-FFF2-40B4-BE49-F238E27FC236}">
                          <a16:creationId xmlns:a16="http://schemas.microsoft.com/office/drawing/2014/main" id="{FB4D80C9-6E14-4450-97A9-1C32DE52B15D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5248" cy="2298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C7E01" w14:textId="7DCD6271" w:rsidR="00700A11" w:rsidRPr="00700A23" w:rsidRDefault="00700A11" w:rsidP="00700A23">
      <w:pPr>
        <w:rPr>
          <w:rFonts w:hint="eastAsia"/>
          <w:b/>
          <w:bCs/>
        </w:rPr>
      </w:pPr>
      <w:r w:rsidRPr="00700A11">
        <w:rPr>
          <w:b/>
          <w:bCs/>
        </w:rPr>
        <w:drawing>
          <wp:inline distT="0" distB="0" distL="0" distR="0" wp14:anchorId="4B4686A1" wp14:editId="215EE435">
            <wp:extent cx="2964841" cy="975360"/>
            <wp:effectExtent l="0" t="0" r="6985" b="0"/>
            <wp:docPr id="11269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25A337CD-7C23-43E3-B6D1-E46AD8AF255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9" name="图片 2">
                      <a:extLst>
                        <a:ext uri="{FF2B5EF4-FFF2-40B4-BE49-F238E27FC236}">
                          <a16:creationId xmlns:a16="http://schemas.microsoft.com/office/drawing/2014/main" id="{25A337CD-7C23-43E3-B6D1-E46AD8AF255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2831" cy="977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335549" w14:textId="604778C8" w:rsidR="009700AA" w:rsidRDefault="00700A11">
      <w:pPr>
        <w:rPr>
          <w:b/>
          <w:bCs/>
        </w:rPr>
      </w:pPr>
      <w:r w:rsidRPr="00700A11">
        <w:rPr>
          <w:rFonts w:hint="eastAsia"/>
          <w:b/>
          <w:bCs/>
        </w:rPr>
        <w:t>4</w:t>
      </w:r>
      <w:r w:rsidRPr="00700A11">
        <w:rPr>
          <w:b/>
          <w:bCs/>
        </w:rPr>
        <w:t>.</w:t>
      </w:r>
      <w:r w:rsidRPr="00700A11">
        <w:rPr>
          <w:rFonts w:hint="eastAsia"/>
          <w:b/>
          <w:bCs/>
        </w:rPr>
        <w:t>一个简单的</w:t>
      </w:r>
      <w:r w:rsidRPr="00700A11">
        <w:rPr>
          <w:b/>
          <w:bCs/>
        </w:rPr>
        <w:t>Petri</w:t>
      </w:r>
      <w:r w:rsidRPr="00700A11">
        <w:rPr>
          <w:rFonts w:hint="eastAsia"/>
          <w:b/>
          <w:bCs/>
        </w:rPr>
        <w:t>网</w:t>
      </w:r>
    </w:p>
    <w:p w14:paraId="30F18997" w14:textId="5C94A8B9" w:rsidR="00700A11" w:rsidRDefault="00700A11">
      <w:pPr>
        <w:rPr>
          <w:b/>
          <w:bCs/>
        </w:rPr>
      </w:pPr>
      <w:r w:rsidRPr="00700A11">
        <w:rPr>
          <w:b/>
          <w:bCs/>
        </w:rPr>
        <w:drawing>
          <wp:inline distT="0" distB="0" distL="0" distR="0" wp14:anchorId="43233C9A" wp14:editId="5B1A11BD">
            <wp:extent cx="4450080" cy="1618016"/>
            <wp:effectExtent l="0" t="0" r="762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62248" cy="162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9B4BF" w14:textId="24F79DCF" w:rsidR="00700A11" w:rsidRDefault="00700A11">
      <w:pPr>
        <w:rPr>
          <w:b/>
          <w:bCs/>
        </w:rPr>
      </w:pPr>
      <w:r w:rsidRPr="00700A11">
        <w:rPr>
          <w:b/>
          <w:bCs/>
        </w:rPr>
        <w:object w:dxaOrig="7586" w:dyaOrig="2857" w14:anchorId="34CD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79.2pt;height:142.8pt" o:ole="">
            <v:imagedata r:id="rId10" o:title=""/>
          </v:shape>
          <o:OLEObject Type="Embed" ProgID="Visio.Drawing.11" ShapeID="_x0000_i1031" DrawAspect="Content" ObjectID="_1734097249" r:id="rId11"/>
        </w:object>
      </w:r>
    </w:p>
    <w:p w14:paraId="7DB0AB32" w14:textId="77777777" w:rsidR="00700A11" w:rsidRPr="00700A11" w:rsidRDefault="00700A11" w:rsidP="00700A11">
      <w:pPr>
        <w:numPr>
          <w:ilvl w:val="0"/>
          <w:numId w:val="11"/>
        </w:numPr>
        <w:rPr>
          <w:b/>
          <w:bCs/>
        </w:rPr>
      </w:pPr>
      <w:r w:rsidRPr="00700A11">
        <w:rPr>
          <w:rFonts w:hint="eastAsia"/>
          <w:b/>
          <w:bCs/>
        </w:rPr>
        <w:t>图形化表示：</w:t>
      </w:r>
    </w:p>
    <w:p w14:paraId="7DA4A861" w14:textId="77777777" w:rsidR="00700A11" w:rsidRPr="00700A11" w:rsidRDefault="00700A11" w:rsidP="00700A11">
      <w:pPr>
        <w:numPr>
          <w:ilvl w:val="0"/>
          <w:numId w:val="12"/>
        </w:numPr>
        <w:rPr>
          <w:b/>
          <w:bCs/>
        </w:rPr>
      </w:pPr>
      <w:r w:rsidRPr="00700A11">
        <w:rPr>
          <w:rFonts w:hint="eastAsia"/>
          <w:b/>
          <w:bCs/>
        </w:rPr>
        <w:t>以圆圈表示为库所</w:t>
      </w:r>
    </w:p>
    <w:p w14:paraId="30DC7DF6" w14:textId="77777777" w:rsidR="00700A11" w:rsidRPr="00700A11" w:rsidRDefault="00700A11" w:rsidP="00700A11">
      <w:pPr>
        <w:numPr>
          <w:ilvl w:val="0"/>
          <w:numId w:val="12"/>
        </w:numPr>
        <w:rPr>
          <w:b/>
          <w:bCs/>
        </w:rPr>
      </w:pPr>
      <w:r w:rsidRPr="00700A11">
        <w:rPr>
          <w:rFonts w:hint="eastAsia"/>
          <w:b/>
          <w:bCs/>
        </w:rPr>
        <w:t>以粗实线表示变迁</w:t>
      </w:r>
    </w:p>
    <w:p w14:paraId="15D90F6D" w14:textId="77777777" w:rsidR="00700A11" w:rsidRPr="00700A11" w:rsidRDefault="00700A11" w:rsidP="00700A11">
      <w:pPr>
        <w:numPr>
          <w:ilvl w:val="0"/>
          <w:numId w:val="12"/>
        </w:numPr>
        <w:rPr>
          <w:b/>
          <w:bCs/>
        </w:rPr>
      </w:pPr>
      <w:r w:rsidRPr="00700A11">
        <w:rPr>
          <w:rFonts w:hint="eastAsia"/>
          <w:b/>
          <w:bCs/>
        </w:rPr>
        <w:t>以联结库所与变迁之间的有向</w:t>
      </w:r>
      <w:proofErr w:type="gramStart"/>
      <w:r w:rsidRPr="00700A11">
        <w:rPr>
          <w:rFonts w:hint="eastAsia"/>
          <w:b/>
          <w:bCs/>
        </w:rPr>
        <w:t>弧表示</w:t>
      </w:r>
      <w:proofErr w:type="gramEnd"/>
      <w:r w:rsidRPr="00700A11">
        <w:rPr>
          <w:rFonts w:hint="eastAsia"/>
          <w:b/>
          <w:bCs/>
        </w:rPr>
        <w:t>输入输出函数</w:t>
      </w:r>
    </w:p>
    <w:p w14:paraId="43317FE5" w14:textId="77777777" w:rsidR="00700A11" w:rsidRPr="00700A11" w:rsidRDefault="00700A11" w:rsidP="00700A11">
      <w:pPr>
        <w:numPr>
          <w:ilvl w:val="0"/>
          <w:numId w:val="12"/>
        </w:numPr>
        <w:rPr>
          <w:b/>
          <w:bCs/>
        </w:rPr>
      </w:pPr>
      <w:r w:rsidRPr="00700A11">
        <w:rPr>
          <w:rFonts w:hint="eastAsia"/>
          <w:b/>
          <w:bCs/>
        </w:rPr>
        <w:t>用令牌（token）表示库所中拥有的资源数量。</w:t>
      </w:r>
    </w:p>
    <w:p w14:paraId="5D044FFA" w14:textId="77777777" w:rsidR="00700A11" w:rsidRPr="00700A11" w:rsidRDefault="00700A11" w:rsidP="00700A11">
      <w:pPr>
        <w:rPr>
          <w:b/>
          <w:bCs/>
        </w:rPr>
      </w:pPr>
      <w:r w:rsidRPr="00700A11">
        <w:rPr>
          <w:rFonts w:hint="eastAsia"/>
          <w:b/>
          <w:bCs/>
        </w:rPr>
        <w:t xml:space="preserve">    </w:t>
      </w:r>
      <w:r w:rsidRPr="00700A11">
        <w:rPr>
          <w:b/>
          <w:bCs/>
        </w:rPr>
        <w:t>——</w:t>
      </w:r>
      <w:r w:rsidRPr="00700A11">
        <w:rPr>
          <w:rFonts w:hint="eastAsia"/>
          <w:b/>
          <w:bCs/>
        </w:rPr>
        <w:t>黑点或数字表示</w:t>
      </w:r>
    </w:p>
    <w:p w14:paraId="4A6DCE43" w14:textId="26379103" w:rsidR="00700A11" w:rsidRDefault="00700A11">
      <w:pPr>
        <w:rPr>
          <w:b/>
          <w:bCs/>
        </w:rPr>
      </w:pPr>
      <w:r w:rsidRPr="00700A11">
        <w:rPr>
          <w:b/>
          <w:bCs/>
        </w:rPr>
        <w:t xml:space="preserve">Petri </w:t>
      </w:r>
      <w:r w:rsidRPr="00700A11">
        <w:rPr>
          <w:rFonts w:hint="eastAsia"/>
          <w:b/>
          <w:bCs/>
        </w:rPr>
        <w:t>网描述系统的最基本概念是库所和变迁</w:t>
      </w:r>
    </w:p>
    <w:p w14:paraId="53B1CD44" w14:textId="77777777" w:rsidR="00700A11" w:rsidRPr="00700A11" w:rsidRDefault="00700A11" w:rsidP="00700A11">
      <w:pPr>
        <w:numPr>
          <w:ilvl w:val="0"/>
          <w:numId w:val="13"/>
        </w:numPr>
      </w:pPr>
      <w:r w:rsidRPr="00700A11">
        <w:rPr>
          <w:rFonts w:hint="eastAsia"/>
        </w:rPr>
        <w:t>库所表示系统的状态。</w:t>
      </w:r>
    </w:p>
    <w:p w14:paraId="671C7DD8" w14:textId="77777777" w:rsidR="00700A11" w:rsidRPr="00700A11" w:rsidRDefault="00700A11" w:rsidP="00700A11">
      <w:pPr>
        <w:numPr>
          <w:ilvl w:val="0"/>
          <w:numId w:val="13"/>
        </w:numPr>
      </w:pPr>
      <w:r w:rsidRPr="00700A11">
        <w:rPr>
          <w:rFonts w:hint="eastAsia"/>
        </w:rPr>
        <w:t xml:space="preserve"> 变迁表示资源的消耗、使用及使系统状态产生的变化。</w:t>
      </w:r>
    </w:p>
    <w:p w14:paraId="0834EC44" w14:textId="77777777" w:rsidR="00700A11" w:rsidRPr="00700A11" w:rsidRDefault="00700A11" w:rsidP="00700A11">
      <w:pPr>
        <w:numPr>
          <w:ilvl w:val="0"/>
          <w:numId w:val="13"/>
        </w:numPr>
      </w:pPr>
      <w:r w:rsidRPr="00700A11">
        <w:rPr>
          <w:rFonts w:hint="eastAsia"/>
        </w:rPr>
        <w:t>变迁的发生受到</w:t>
      </w:r>
      <w:r w:rsidRPr="00700A11">
        <w:rPr>
          <w:rFonts w:hint="eastAsia"/>
          <w:u w:val="single"/>
        </w:rPr>
        <w:t>系统状态的控制</w:t>
      </w:r>
      <w:r w:rsidRPr="00700A11">
        <w:rPr>
          <w:rFonts w:hint="eastAsia"/>
        </w:rPr>
        <w:t>（变迁发生的前置条件必须满足）；</w:t>
      </w:r>
    </w:p>
    <w:p w14:paraId="7158AE90" w14:textId="77777777" w:rsidR="00700A11" w:rsidRPr="00700A11" w:rsidRDefault="00700A11" w:rsidP="00700A11">
      <w:pPr>
        <w:numPr>
          <w:ilvl w:val="0"/>
          <w:numId w:val="13"/>
        </w:numPr>
      </w:pPr>
      <w:r w:rsidRPr="00700A11">
        <w:rPr>
          <w:rFonts w:hint="eastAsia"/>
        </w:rPr>
        <w:t xml:space="preserve"> 变迁发生后，某些前置条件不再满足，而某些后置条件则得到满足。</w:t>
      </w:r>
    </w:p>
    <w:p w14:paraId="3A5C025B" w14:textId="77777777" w:rsidR="008A758F" w:rsidRPr="008A758F" w:rsidRDefault="00700A11" w:rsidP="008A758F">
      <w:pPr>
        <w:rPr>
          <w:b/>
          <w:bCs/>
        </w:rPr>
      </w:pPr>
      <w:r>
        <w:rPr>
          <w:rFonts w:hint="eastAsia"/>
          <w:b/>
          <w:bCs/>
        </w:rPr>
        <w:t>5</w:t>
      </w:r>
      <w:r>
        <w:rPr>
          <w:b/>
          <w:bCs/>
        </w:rPr>
        <w:t>.</w:t>
      </w:r>
      <w:r w:rsidR="008A758F" w:rsidRPr="008A758F">
        <w:rPr>
          <w:rFonts w:hint="eastAsia"/>
          <w:b/>
          <w:bCs/>
        </w:rPr>
        <w:t xml:space="preserve"> Petri网的定义与图示方法</w:t>
      </w:r>
    </w:p>
    <w:p w14:paraId="3CC2D9DC" w14:textId="5E14ADC1" w:rsidR="00700A11" w:rsidRDefault="008A758F">
      <w:pPr>
        <w:rPr>
          <w:b/>
          <w:bCs/>
        </w:rPr>
      </w:pPr>
      <w:r w:rsidRPr="008A758F">
        <w:rPr>
          <w:b/>
          <w:bCs/>
        </w:rPr>
        <w:drawing>
          <wp:inline distT="0" distB="0" distL="0" distR="0" wp14:anchorId="219E3B68" wp14:editId="7C270254">
            <wp:extent cx="6197476" cy="1219200"/>
            <wp:effectExtent l="0" t="0" r="0" b="0"/>
            <wp:docPr id="16387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E6ECAC95-5384-4F08-BCA3-6653D10DD0B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7" name="Picture 2">
                      <a:extLst>
                        <a:ext uri="{FF2B5EF4-FFF2-40B4-BE49-F238E27FC236}">
                          <a16:creationId xmlns:a16="http://schemas.microsoft.com/office/drawing/2014/main" id="{E6ECAC95-5384-4F08-BCA3-6653D10DD0B9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1137" cy="1221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AA9BE" w14:textId="7CBA3030" w:rsidR="008A758F" w:rsidRDefault="008A758F" w:rsidP="008A758F">
      <w:pPr>
        <w:ind w:firstLineChars="400" w:firstLine="840"/>
        <w:rPr>
          <w:b/>
          <w:bCs/>
        </w:rPr>
      </w:pPr>
      <w:r w:rsidRPr="008A758F">
        <w:rPr>
          <w:b/>
          <w:bCs/>
        </w:rPr>
        <w:drawing>
          <wp:inline distT="0" distB="0" distL="0" distR="0" wp14:anchorId="1A723285" wp14:editId="480EE459">
            <wp:extent cx="2978411" cy="1584960"/>
            <wp:effectExtent l="0" t="0" r="0" b="0"/>
            <wp:docPr id="16388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7F41BC71-32BF-40DA-ADA4-BD6A5A9D931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8" name="Picture 3">
                      <a:extLst>
                        <a:ext uri="{FF2B5EF4-FFF2-40B4-BE49-F238E27FC236}">
                          <a16:creationId xmlns:a16="http://schemas.microsoft.com/office/drawing/2014/main" id="{7F41BC71-32BF-40DA-ADA4-BD6A5A9D9312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662" cy="159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DF7D3" w14:textId="577C3CBA" w:rsidR="008A758F" w:rsidRDefault="008A758F" w:rsidP="008A758F">
      <w:pPr>
        <w:rPr>
          <w:b/>
          <w:bCs/>
        </w:rPr>
      </w:pPr>
      <w:r>
        <w:rPr>
          <w:rFonts w:hint="eastAsia"/>
          <w:b/>
          <w:bCs/>
        </w:rPr>
        <w:t>6</w:t>
      </w:r>
      <w:r>
        <w:rPr>
          <w:b/>
          <w:bCs/>
        </w:rPr>
        <w:t>.</w:t>
      </w:r>
      <w:r w:rsidRPr="008A758F">
        <w:rPr>
          <w:rFonts w:hint="eastAsia"/>
          <w:b/>
          <w:bCs/>
        </w:rPr>
        <w:t>网系统</w:t>
      </w:r>
    </w:p>
    <w:p w14:paraId="585A3563" w14:textId="77777777" w:rsidR="008A758F" w:rsidRPr="008A758F" w:rsidRDefault="008A758F" w:rsidP="008A758F">
      <w:pPr>
        <w:numPr>
          <w:ilvl w:val="0"/>
          <w:numId w:val="15"/>
        </w:numPr>
      </w:pPr>
      <w:r w:rsidRPr="008A758F">
        <w:rPr>
          <w:rFonts w:hint="eastAsia"/>
        </w:rPr>
        <w:t>网——系统静态结构的基本描述，要模拟系统的动态行为，需要定义网系统。</w:t>
      </w:r>
    </w:p>
    <w:p w14:paraId="17BEEA37" w14:textId="78974DC7" w:rsidR="008A758F" w:rsidRDefault="008A758F" w:rsidP="008A758F">
      <w:pPr>
        <w:numPr>
          <w:ilvl w:val="0"/>
          <w:numId w:val="15"/>
        </w:numPr>
      </w:pPr>
      <w:r w:rsidRPr="008A758F">
        <w:rPr>
          <w:rFonts w:hint="eastAsia"/>
        </w:rPr>
        <w:t>在定义网系统之前，先定义容量、标识和权函数。</w:t>
      </w:r>
    </w:p>
    <w:p w14:paraId="5F8FC067" w14:textId="3D0CD75C" w:rsidR="008A758F" w:rsidRPr="008A758F" w:rsidRDefault="008A758F" w:rsidP="008A758F">
      <w:pPr>
        <w:rPr>
          <w:rFonts w:hint="eastAsia"/>
        </w:rPr>
      </w:pPr>
      <w:r w:rsidRPr="008A758F">
        <w:lastRenderedPageBreak/>
        <w:drawing>
          <wp:inline distT="0" distB="0" distL="0" distR="0" wp14:anchorId="30AEBA24" wp14:editId="72DC5319">
            <wp:extent cx="5274310" cy="1856105"/>
            <wp:effectExtent l="0" t="0" r="2540" b="0"/>
            <wp:docPr id="18435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16F7C6A2-8C01-4627-B133-7CC98968F68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5" name="Picture 2">
                      <a:extLst>
                        <a:ext uri="{FF2B5EF4-FFF2-40B4-BE49-F238E27FC236}">
                          <a16:creationId xmlns:a16="http://schemas.microsoft.com/office/drawing/2014/main" id="{16F7C6A2-8C01-4627-B133-7CC98968F689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5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32A1CE" w14:textId="44B3986D" w:rsidR="008A758F" w:rsidRPr="008A758F" w:rsidRDefault="008A758F" w:rsidP="008A758F">
      <w:pPr>
        <w:rPr>
          <w:rFonts w:hint="eastAsia"/>
          <w:b/>
          <w:bCs/>
        </w:rPr>
      </w:pPr>
      <w:r w:rsidRPr="008A758F">
        <w:rPr>
          <w:b/>
          <w:bCs/>
        </w:rPr>
        <w:drawing>
          <wp:inline distT="0" distB="0" distL="0" distR="0" wp14:anchorId="38EB590D" wp14:editId="7C804A49">
            <wp:extent cx="5274310" cy="1840230"/>
            <wp:effectExtent l="0" t="0" r="2540" b="7620"/>
            <wp:docPr id="19459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80EF5932-5851-44B5-A571-23F0D617E44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9" name="Picture 2">
                      <a:extLst>
                        <a:ext uri="{FF2B5EF4-FFF2-40B4-BE49-F238E27FC236}">
                          <a16:creationId xmlns:a16="http://schemas.microsoft.com/office/drawing/2014/main" id="{80EF5932-5851-44B5-A571-23F0D617E44F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D7A9A9" w14:textId="5A60762D" w:rsidR="008A758F" w:rsidRDefault="008A758F" w:rsidP="008A758F">
      <w:pPr>
        <w:rPr>
          <w:b/>
          <w:bCs/>
        </w:rPr>
      </w:pPr>
      <w:r w:rsidRPr="008A758F">
        <w:rPr>
          <w:b/>
          <w:bCs/>
        </w:rPr>
        <w:drawing>
          <wp:inline distT="0" distB="0" distL="0" distR="0" wp14:anchorId="25431CC6" wp14:editId="028CFEBF">
            <wp:extent cx="4533900" cy="2353196"/>
            <wp:effectExtent l="0" t="0" r="0" b="9525"/>
            <wp:docPr id="20484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3F060D0A-C45E-46ED-9CF7-A8AC72C9AC3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4" name="图片 1">
                      <a:extLst>
                        <a:ext uri="{FF2B5EF4-FFF2-40B4-BE49-F238E27FC236}">
                          <a16:creationId xmlns:a16="http://schemas.microsoft.com/office/drawing/2014/main" id="{3F060D0A-C45E-46ED-9CF7-A8AC72C9AC3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7619" cy="2360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A27D88" w14:textId="6C941BE2" w:rsidR="008A758F" w:rsidRDefault="00FC66F1" w:rsidP="008A758F">
      <w:pPr>
        <w:rPr>
          <w:b/>
          <w:bCs/>
        </w:rPr>
      </w:pPr>
      <w:r w:rsidRPr="00FC66F1">
        <w:rPr>
          <w:b/>
          <w:bCs/>
        </w:rPr>
        <w:drawing>
          <wp:inline distT="0" distB="0" distL="0" distR="0" wp14:anchorId="4A5F26EF" wp14:editId="42462B17">
            <wp:extent cx="6057171" cy="2019300"/>
            <wp:effectExtent l="0" t="0" r="1270" b="0"/>
            <wp:docPr id="21507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AB65F9-F134-4E71-8C5F-A3CB67240FE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07" name="Picture 2">
                      <a:extLst>
                        <a:ext uri="{FF2B5EF4-FFF2-40B4-BE49-F238E27FC236}">
                          <a16:creationId xmlns:a16="http://schemas.microsoft.com/office/drawing/2014/main" id="{32AB65F9-F134-4E71-8C5F-A3CB67240FE3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5947" cy="2022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3E1679" w14:textId="77777777" w:rsidR="00FC66F1" w:rsidRDefault="00FC66F1" w:rsidP="00FC66F1">
      <w:pPr>
        <w:jc w:val="left"/>
        <w:rPr>
          <w:b/>
          <w:bCs/>
        </w:rPr>
      </w:pPr>
      <w:r w:rsidRPr="00FC66F1">
        <w:rPr>
          <w:b/>
          <w:bCs/>
        </w:rPr>
        <w:lastRenderedPageBreak/>
        <w:drawing>
          <wp:inline distT="0" distB="0" distL="0" distR="0" wp14:anchorId="44B1AD68" wp14:editId="5BEC8407">
            <wp:extent cx="3756660" cy="1942439"/>
            <wp:effectExtent l="0" t="0" r="0" b="1270"/>
            <wp:docPr id="22532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D4988CB4-2624-4AC2-BB83-9E568084C1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2" name="图片 1">
                      <a:extLst>
                        <a:ext uri="{FF2B5EF4-FFF2-40B4-BE49-F238E27FC236}">
                          <a16:creationId xmlns:a16="http://schemas.microsoft.com/office/drawing/2014/main" id="{D4988CB4-2624-4AC2-BB83-9E568084C1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168" cy="1972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FB111" w14:textId="38B462C6" w:rsidR="00FC66F1" w:rsidRDefault="00FC66F1" w:rsidP="00FC66F1">
      <w:pPr>
        <w:jc w:val="left"/>
        <w:rPr>
          <w:b/>
          <w:bCs/>
        </w:rPr>
      </w:pPr>
      <w:r w:rsidRPr="00FC66F1">
        <w:rPr>
          <w:b/>
          <w:bCs/>
        </w:rPr>
        <w:drawing>
          <wp:inline distT="0" distB="0" distL="0" distR="0" wp14:anchorId="46118443" wp14:editId="58A7119F">
            <wp:extent cx="4457700" cy="1830750"/>
            <wp:effectExtent l="0" t="0" r="0" b="0"/>
            <wp:docPr id="23556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E4341874-7453-43D8-81A5-1CDDB62D731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6" name="图片 2">
                      <a:extLst>
                        <a:ext uri="{FF2B5EF4-FFF2-40B4-BE49-F238E27FC236}">
                          <a16:creationId xmlns:a16="http://schemas.microsoft.com/office/drawing/2014/main" id="{E4341874-7453-43D8-81A5-1CDDB62D731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364" cy="187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98193" w14:textId="25AAE5AA" w:rsidR="00FC66F1" w:rsidRDefault="00FC66F1" w:rsidP="008A758F">
      <w:pPr>
        <w:rPr>
          <w:b/>
          <w:bCs/>
        </w:rPr>
      </w:pPr>
      <w:r w:rsidRPr="00FC66F1">
        <w:rPr>
          <w:b/>
          <w:bCs/>
        </w:rPr>
        <w:drawing>
          <wp:inline distT="0" distB="0" distL="0" distR="0" wp14:anchorId="25200C74" wp14:editId="3741C2DF">
            <wp:extent cx="3741420" cy="2243681"/>
            <wp:effectExtent l="0" t="0" r="0" b="4445"/>
            <wp:docPr id="24580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F116A55C-0604-4C4C-8FDF-EF4058B8135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80" name="图片 1">
                      <a:extLst>
                        <a:ext uri="{FF2B5EF4-FFF2-40B4-BE49-F238E27FC236}">
                          <a16:creationId xmlns:a16="http://schemas.microsoft.com/office/drawing/2014/main" id="{F116A55C-0604-4C4C-8FDF-EF4058B8135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2115" cy="2274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C66F1">
        <w:rPr>
          <w:b/>
          <w:bCs/>
        </w:rPr>
        <w:drawing>
          <wp:inline distT="0" distB="0" distL="0" distR="0" wp14:anchorId="44873E26" wp14:editId="2391A670">
            <wp:extent cx="3794760" cy="2360646"/>
            <wp:effectExtent l="0" t="0" r="0" b="1905"/>
            <wp:docPr id="25604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2FD697EF-7F91-4366-94CF-79452867A87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04" name="图片 2">
                      <a:extLst>
                        <a:ext uri="{FF2B5EF4-FFF2-40B4-BE49-F238E27FC236}">
                          <a16:creationId xmlns:a16="http://schemas.microsoft.com/office/drawing/2014/main" id="{2FD697EF-7F91-4366-94CF-79452867A87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467" cy="23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4C9D48" w14:textId="33A4B17F" w:rsidR="009040CD" w:rsidRDefault="009040CD" w:rsidP="008A758F">
      <w:pPr>
        <w:rPr>
          <w:b/>
          <w:bCs/>
        </w:rPr>
      </w:pPr>
      <w:r w:rsidRPr="009040CD">
        <w:rPr>
          <w:b/>
          <w:bCs/>
        </w:rPr>
        <w:lastRenderedPageBreak/>
        <w:drawing>
          <wp:inline distT="0" distB="0" distL="0" distR="0" wp14:anchorId="2854EDF6" wp14:editId="3508F4D0">
            <wp:extent cx="2849880" cy="1714183"/>
            <wp:effectExtent l="0" t="0" r="7620" b="635"/>
            <wp:docPr id="26628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FB96C4D0-1D26-4607-B593-91F62EB51E0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28" name="图片 1">
                      <a:extLst>
                        <a:ext uri="{FF2B5EF4-FFF2-40B4-BE49-F238E27FC236}">
                          <a16:creationId xmlns:a16="http://schemas.microsoft.com/office/drawing/2014/main" id="{FB96C4D0-1D26-4607-B593-91F62EB51E0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74" cy="1732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040CD">
        <w:rPr>
          <w:b/>
          <w:bCs/>
        </w:rPr>
        <w:drawing>
          <wp:inline distT="0" distB="0" distL="0" distR="0" wp14:anchorId="14D002B3" wp14:editId="56BAFD6F">
            <wp:extent cx="2384906" cy="1584960"/>
            <wp:effectExtent l="0" t="0" r="0" b="0"/>
            <wp:docPr id="27652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AF8795CA-0B48-43D4-83F1-97844912F83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2" name="图片 5">
                      <a:extLst>
                        <a:ext uri="{FF2B5EF4-FFF2-40B4-BE49-F238E27FC236}">
                          <a16:creationId xmlns:a16="http://schemas.microsoft.com/office/drawing/2014/main" id="{AF8795CA-0B48-43D4-83F1-97844912F83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085" cy="1593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A181F" w14:textId="4C7E339C" w:rsidR="009040CD" w:rsidRDefault="00B52A9C" w:rsidP="008A758F">
      <w:pPr>
        <w:rPr>
          <w:rFonts w:hint="eastAsia"/>
          <w:b/>
          <w:bCs/>
        </w:rPr>
      </w:pPr>
      <w:r w:rsidRPr="00B52A9C">
        <w:rPr>
          <w:b/>
          <w:bCs/>
        </w:rPr>
        <w:drawing>
          <wp:inline distT="0" distB="0" distL="0" distR="0" wp14:anchorId="208EC6D5" wp14:editId="2F2FABDE">
            <wp:extent cx="2677635" cy="1722120"/>
            <wp:effectExtent l="0" t="0" r="8890" b="0"/>
            <wp:docPr id="28676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DAC82826-BAC4-4152-B790-4DE53DD3302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76" name="图片 1">
                      <a:extLst>
                        <a:ext uri="{FF2B5EF4-FFF2-40B4-BE49-F238E27FC236}">
                          <a16:creationId xmlns:a16="http://schemas.microsoft.com/office/drawing/2014/main" id="{DAC82826-BAC4-4152-B790-4DE53DD3302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0862" cy="1730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2DC00" w14:textId="690D10DF" w:rsidR="00FC66F1" w:rsidRDefault="00B52A9C" w:rsidP="008A758F">
      <w:pPr>
        <w:rPr>
          <w:b/>
          <w:bCs/>
        </w:rPr>
      </w:pPr>
      <w:r w:rsidRPr="00B52A9C">
        <w:rPr>
          <w:b/>
          <w:bCs/>
        </w:rPr>
        <w:drawing>
          <wp:inline distT="0" distB="0" distL="0" distR="0" wp14:anchorId="1B672FFA" wp14:editId="056327EF">
            <wp:extent cx="5297794" cy="2865120"/>
            <wp:effectExtent l="0" t="0" r="0" b="0"/>
            <wp:docPr id="29700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D1D956D4-2996-41B3-9E83-C5EBBEEF5CC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0" name="图片 2">
                      <a:extLst>
                        <a:ext uri="{FF2B5EF4-FFF2-40B4-BE49-F238E27FC236}">
                          <a16:creationId xmlns:a16="http://schemas.microsoft.com/office/drawing/2014/main" id="{D1D956D4-2996-41B3-9E83-C5EBBEEF5CC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4626" cy="2868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D2EED" w14:textId="4BFFD511" w:rsidR="00B52A9C" w:rsidRDefault="00B52A9C" w:rsidP="008A758F">
      <w:pPr>
        <w:rPr>
          <w:rFonts w:hint="eastAsia"/>
          <w:b/>
          <w:bCs/>
        </w:rPr>
      </w:pPr>
      <w:r w:rsidRPr="00B52A9C">
        <w:rPr>
          <w:b/>
          <w:bCs/>
        </w:rPr>
        <w:drawing>
          <wp:inline distT="0" distB="0" distL="0" distR="0" wp14:anchorId="309DC033" wp14:editId="2EE3561D">
            <wp:extent cx="5386926" cy="2186940"/>
            <wp:effectExtent l="0" t="0" r="4445" b="3810"/>
            <wp:docPr id="30724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23A5A2A2-A9A9-4C9B-9A2A-1BC2547C02F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4" name="图片 1">
                      <a:extLst>
                        <a:ext uri="{FF2B5EF4-FFF2-40B4-BE49-F238E27FC236}">
                          <a16:creationId xmlns:a16="http://schemas.microsoft.com/office/drawing/2014/main" id="{23A5A2A2-A9A9-4C9B-9A2A-1BC2547C02F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408" cy="2196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68520F" w14:textId="77777777" w:rsidR="002F0985" w:rsidRDefault="002F0985" w:rsidP="002F0985">
      <w:pPr>
        <w:rPr>
          <w:b/>
          <w:bCs/>
        </w:rPr>
      </w:pPr>
    </w:p>
    <w:p w14:paraId="14B4A277" w14:textId="7C5A8334" w:rsidR="002F0985" w:rsidRPr="002F0985" w:rsidRDefault="002F0985" w:rsidP="002F0985">
      <w:pPr>
        <w:rPr>
          <w:b/>
          <w:bCs/>
        </w:rPr>
      </w:pPr>
      <w:r w:rsidRPr="002F0985">
        <w:rPr>
          <w:rFonts w:hint="eastAsia"/>
          <w:b/>
          <w:bCs/>
        </w:rPr>
        <w:t>注意：网运行时一定要</w:t>
      </w:r>
      <w:r w:rsidRPr="002F0985">
        <w:rPr>
          <w:rFonts w:hint="eastAsia"/>
          <w:b/>
          <w:bCs/>
          <w:u w:val="single"/>
        </w:rPr>
        <w:t>事先规定变迁的扫描顺序</w:t>
      </w:r>
      <w:r w:rsidRPr="002F0985">
        <w:rPr>
          <w:rFonts w:hint="eastAsia"/>
          <w:b/>
          <w:bCs/>
        </w:rPr>
        <w:t>，不同的扫描顺序将导致不同的结果。</w:t>
      </w:r>
    </w:p>
    <w:p w14:paraId="35243314" w14:textId="4D51CC42" w:rsidR="00FC66F1" w:rsidRDefault="002F0985" w:rsidP="008A758F">
      <w:pPr>
        <w:rPr>
          <w:b/>
          <w:bCs/>
        </w:rPr>
      </w:pPr>
      <w:r w:rsidRPr="002F0985">
        <w:rPr>
          <w:b/>
          <w:bCs/>
        </w:rPr>
        <w:drawing>
          <wp:inline distT="0" distB="0" distL="0" distR="0" wp14:anchorId="75681818" wp14:editId="7A133128">
            <wp:extent cx="2781300" cy="1430754"/>
            <wp:effectExtent l="0" t="0" r="0" b="0"/>
            <wp:docPr id="31750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A5BA427C-0ADA-47E5-93FE-D5F137E2288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0" name="图片 4">
                      <a:extLst>
                        <a:ext uri="{FF2B5EF4-FFF2-40B4-BE49-F238E27FC236}">
                          <a16:creationId xmlns:a16="http://schemas.microsoft.com/office/drawing/2014/main" id="{A5BA427C-0ADA-47E5-93FE-D5F137E2288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9197" cy="1434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5DC36" w14:textId="180DE326" w:rsidR="002F0985" w:rsidRDefault="002F0985" w:rsidP="008A758F">
      <w:pPr>
        <w:rPr>
          <w:b/>
          <w:bCs/>
        </w:rPr>
      </w:pPr>
      <w:r w:rsidRPr="002F0985">
        <w:rPr>
          <w:b/>
          <w:bCs/>
        </w:rPr>
        <w:drawing>
          <wp:inline distT="0" distB="0" distL="0" distR="0" wp14:anchorId="1795889C" wp14:editId="40ABF7E6">
            <wp:extent cx="2598420" cy="1587331"/>
            <wp:effectExtent l="0" t="0" r="0" b="0"/>
            <wp:docPr id="31747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DABBB97B-5534-446E-9D5E-4E9BEE1D50E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7" name="图片 2">
                      <a:extLst>
                        <a:ext uri="{FF2B5EF4-FFF2-40B4-BE49-F238E27FC236}">
                          <a16:creationId xmlns:a16="http://schemas.microsoft.com/office/drawing/2014/main" id="{DABBB97B-5534-446E-9D5E-4E9BEE1D50E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0999" cy="1631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0985">
        <w:rPr>
          <w:b/>
          <w:bCs/>
        </w:rPr>
        <w:drawing>
          <wp:inline distT="0" distB="0" distL="0" distR="0" wp14:anchorId="0206455D" wp14:editId="5E5B53F8">
            <wp:extent cx="2583103" cy="1577975"/>
            <wp:effectExtent l="0" t="0" r="8255" b="3175"/>
            <wp:docPr id="5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DABBB97B-5534-446E-9D5E-4E9BEE1D50E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7" name="图片 2">
                      <a:extLst>
                        <a:ext uri="{FF2B5EF4-FFF2-40B4-BE49-F238E27FC236}">
                          <a16:creationId xmlns:a16="http://schemas.microsoft.com/office/drawing/2014/main" id="{DABBB97B-5534-446E-9D5E-4E9BEE1D50E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1499" cy="1650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FF9A6" w14:textId="34E588C7" w:rsidR="002F0985" w:rsidRDefault="002F0985" w:rsidP="008A758F">
      <w:pPr>
        <w:rPr>
          <w:b/>
          <w:bCs/>
        </w:rPr>
      </w:pPr>
      <w:r w:rsidRPr="002F0985">
        <w:rPr>
          <w:b/>
          <w:bCs/>
        </w:rPr>
        <w:drawing>
          <wp:inline distT="0" distB="0" distL="0" distR="0" wp14:anchorId="430BF8FB" wp14:editId="5F90FC21">
            <wp:extent cx="2628900" cy="1146069"/>
            <wp:effectExtent l="0" t="0" r="0" b="0"/>
            <wp:docPr id="32772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E93AC718-CC95-4CE1-A3E8-CD874C294E7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72" name="图片 1">
                      <a:extLst>
                        <a:ext uri="{FF2B5EF4-FFF2-40B4-BE49-F238E27FC236}">
                          <a16:creationId xmlns:a16="http://schemas.microsoft.com/office/drawing/2014/main" id="{E93AC718-CC95-4CE1-A3E8-CD874C294E7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750" cy="1166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0985">
        <w:rPr>
          <w:b/>
          <w:bCs/>
        </w:rPr>
        <w:drawing>
          <wp:inline distT="0" distB="0" distL="0" distR="0" wp14:anchorId="6B2929B0" wp14:editId="7E3AE80F">
            <wp:extent cx="2560320" cy="1444149"/>
            <wp:effectExtent l="0" t="0" r="0" b="3810"/>
            <wp:docPr id="33796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9E43F48D-CB2C-45FF-9518-9E1A8BE05E2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96" name="图片 2">
                      <a:extLst>
                        <a:ext uri="{FF2B5EF4-FFF2-40B4-BE49-F238E27FC236}">
                          <a16:creationId xmlns:a16="http://schemas.microsoft.com/office/drawing/2014/main" id="{9E43F48D-CB2C-45FF-9518-9E1A8BE05E2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9996" cy="1455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171BDD" w14:textId="0B8A10C8" w:rsidR="002F0985" w:rsidRDefault="002F0985" w:rsidP="008A758F">
      <w:pPr>
        <w:rPr>
          <w:rFonts w:hint="eastAsia"/>
          <w:b/>
          <w:bCs/>
        </w:rPr>
      </w:pPr>
      <w:r w:rsidRPr="002F0985">
        <w:rPr>
          <w:b/>
          <w:bCs/>
        </w:rPr>
        <w:drawing>
          <wp:inline distT="0" distB="0" distL="0" distR="0" wp14:anchorId="376B1E6A" wp14:editId="15E990DA">
            <wp:extent cx="2795781" cy="1432560"/>
            <wp:effectExtent l="0" t="0" r="5080" b="0"/>
            <wp:docPr id="34820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3CB6F45A-BA97-45E6-A59C-037A0509B7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20" name="图片 1">
                      <a:extLst>
                        <a:ext uri="{FF2B5EF4-FFF2-40B4-BE49-F238E27FC236}">
                          <a16:creationId xmlns:a16="http://schemas.microsoft.com/office/drawing/2014/main" id="{3CB6F45A-BA97-45E6-A59C-037A0509B7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3635" cy="1441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080DE3" w14:textId="0E44CF3C" w:rsidR="002F0985" w:rsidRDefault="002F0985" w:rsidP="008A758F">
      <w:pPr>
        <w:rPr>
          <w:b/>
          <w:bCs/>
        </w:rPr>
      </w:pPr>
      <w:r>
        <w:rPr>
          <w:rFonts w:hint="eastAsia"/>
          <w:b/>
          <w:bCs/>
        </w:rPr>
        <w:t>7</w:t>
      </w:r>
      <w:r>
        <w:rPr>
          <w:b/>
          <w:bCs/>
        </w:rPr>
        <w:t>.</w:t>
      </w:r>
      <w:r>
        <w:rPr>
          <w:rFonts w:hint="eastAsia"/>
          <w:b/>
          <w:bCs/>
        </w:rPr>
        <w:t>事件之间的关系</w:t>
      </w:r>
    </w:p>
    <w:p w14:paraId="2E3C274F" w14:textId="674CE04D" w:rsidR="00A50D00" w:rsidRPr="00A50D00" w:rsidRDefault="00A50D00" w:rsidP="00A50D00">
      <w:pPr>
        <w:rPr>
          <w:rFonts w:hint="eastAsia"/>
          <w:b/>
          <w:bCs/>
        </w:rPr>
      </w:pPr>
      <w:r w:rsidRPr="002F0985">
        <w:rPr>
          <w:b/>
          <w:bCs/>
        </w:rPr>
        <w:drawing>
          <wp:inline distT="0" distB="0" distL="0" distR="0" wp14:anchorId="3CD53013" wp14:editId="03E19890">
            <wp:extent cx="2773680" cy="1626607"/>
            <wp:effectExtent l="0" t="0" r="7620" b="0"/>
            <wp:docPr id="35844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D761EDCA-7AEE-44F5-BD08-62F5B5B0053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4" name="图片 2">
                      <a:extLst>
                        <a:ext uri="{FF2B5EF4-FFF2-40B4-BE49-F238E27FC236}">
                          <a16:creationId xmlns:a16="http://schemas.microsoft.com/office/drawing/2014/main" id="{D761EDCA-7AEE-44F5-BD08-62F5B5B0053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0927" cy="163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C6044" w14:textId="4AC967FC" w:rsidR="00A50D00" w:rsidRDefault="00A50D00" w:rsidP="008A758F">
      <w:pPr>
        <w:rPr>
          <w:rFonts w:hint="eastAsia"/>
          <w:b/>
          <w:bCs/>
        </w:rPr>
      </w:pPr>
      <w:r w:rsidRPr="00A50D00">
        <w:rPr>
          <w:b/>
          <w:bCs/>
        </w:rPr>
        <w:lastRenderedPageBreak/>
        <w:drawing>
          <wp:anchor distT="0" distB="0" distL="114300" distR="114300" simplePos="0" relativeHeight="251658240" behindDoc="0" locked="0" layoutInCell="1" allowOverlap="1" wp14:anchorId="39984F72" wp14:editId="3EB5429D">
            <wp:simplePos x="0" y="0"/>
            <wp:positionH relativeFrom="column">
              <wp:posOffset>0</wp:posOffset>
            </wp:positionH>
            <wp:positionV relativeFrom="paragraph">
              <wp:posOffset>53340</wp:posOffset>
            </wp:positionV>
            <wp:extent cx="2804160" cy="1470952"/>
            <wp:effectExtent l="0" t="0" r="0" b="0"/>
            <wp:wrapSquare wrapText="bothSides"/>
            <wp:docPr id="36868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661880D7-FA77-4574-9C16-139279671E1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68" name="图片 1">
                      <a:extLst>
                        <a:ext uri="{FF2B5EF4-FFF2-40B4-BE49-F238E27FC236}">
                          <a16:creationId xmlns:a16="http://schemas.microsoft.com/office/drawing/2014/main" id="{661880D7-FA77-4574-9C16-139279671E1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160" cy="1470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538F6D7" w14:textId="77777777" w:rsidR="00A50D00" w:rsidRDefault="00A50D00" w:rsidP="00A50D00">
      <w:pPr>
        <w:rPr>
          <w:b/>
          <w:bCs/>
        </w:rPr>
      </w:pPr>
      <w:r>
        <w:rPr>
          <w:rFonts w:hint="eastAsia"/>
          <w:b/>
          <w:bCs/>
        </w:rPr>
        <w:t>冲突关系：</w:t>
      </w:r>
      <w:r w:rsidRPr="00A50D00">
        <w:rPr>
          <w:rFonts w:hint="eastAsia"/>
        </w:rPr>
        <w:t>如果两个变迁中的一个发生，则另一个必不能发生，</w:t>
      </w:r>
      <w:r w:rsidRPr="00A50D00">
        <w:rPr>
          <w:rFonts w:hint="eastAsia"/>
          <w:i/>
          <w:iCs/>
        </w:rPr>
        <w:t>冲突是因共享资源不够所引起的</w:t>
      </w:r>
      <w:r w:rsidRPr="00A50D00">
        <w:rPr>
          <w:rFonts w:hint="eastAsia"/>
        </w:rPr>
        <w:t>。</w:t>
      </w:r>
    </w:p>
    <w:p w14:paraId="1562660F" w14:textId="77777777" w:rsidR="00A50D00" w:rsidRPr="00A50D00" w:rsidRDefault="00A50D00" w:rsidP="00A50D00">
      <w:r>
        <w:rPr>
          <w:rFonts w:hint="eastAsia"/>
          <w:b/>
          <w:bCs/>
        </w:rPr>
        <w:t>冲撞关系：</w:t>
      </w:r>
      <w:r w:rsidRPr="00A50D00">
        <w:rPr>
          <w:rFonts w:hint="eastAsia"/>
        </w:rPr>
        <w:t>变迁t1和t2中只有一个发生，否则库所p3中的令牌大于1。冲撞是由库所容量不够所引起的。</w:t>
      </w:r>
    </w:p>
    <w:p w14:paraId="51B33C60" w14:textId="77777777" w:rsidR="00BC1D3B" w:rsidRDefault="00A50D00" w:rsidP="00BC1D3B">
      <w:pPr>
        <w:rPr>
          <w:b/>
          <w:bCs/>
        </w:rPr>
      </w:pPr>
      <w:r w:rsidRPr="00A50D00">
        <w:rPr>
          <w:b/>
          <w:bCs/>
        </w:rPr>
        <w:drawing>
          <wp:anchor distT="0" distB="0" distL="114300" distR="114300" simplePos="0" relativeHeight="251660288" behindDoc="0" locked="0" layoutInCell="1" allowOverlap="1" wp14:anchorId="68E80A4F" wp14:editId="7FCB8D69">
            <wp:simplePos x="0" y="0"/>
            <wp:positionH relativeFrom="column">
              <wp:posOffset>0</wp:posOffset>
            </wp:positionH>
            <wp:positionV relativeFrom="paragraph">
              <wp:posOffset>175260</wp:posOffset>
            </wp:positionV>
            <wp:extent cx="3543300" cy="2095009"/>
            <wp:effectExtent l="0" t="0" r="0" b="635"/>
            <wp:wrapSquare wrapText="bothSides"/>
            <wp:docPr id="38916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A5745E54-CDD2-4330-A8E7-DF88F1E67F4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16" name="图片 2">
                      <a:extLst>
                        <a:ext uri="{FF2B5EF4-FFF2-40B4-BE49-F238E27FC236}">
                          <a16:creationId xmlns:a16="http://schemas.microsoft.com/office/drawing/2014/main" id="{A5745E54-CDD2-4330-A8E7-DF88F1E67F4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2095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41FFEF9" w14:textId="77777777" w:rsidR="00BC1D3B" w:rsidRDefault="00BC1D3B" w:rsidP="00BC1D3B">
      <w:pPr>
        <w:rPr>
          <w:b/>
          <w:bCs/>
        </w:rPr>
      </w:pPr>
      <w:r w:rsidRPr="00A50D00">
        <w:rPr>
          <w:rFonts w:hint="eastAsia"/>
          <w:b/>
          <w:bCs/>
        </w:rPr>
        <w:t>迷惑</w:t>
      </w:r>
      <w:r>
        <w:rPr>
          <w:rFonts w:hint="eastAsia"/>
          <w:b/>
          <w:bCs/>
        </w:rPr>
        <w:t>关系：</w:t>
      </w:r>
      <w:r w:rsidRPr="00A50D00">
        <w:rPr>
          <w:rFonts w:hint="eastAsia"/>
        </w:rPr>
        <w:t>如果变迁t2先发生，则t1、t3不能发生，反之，如果t1、t3发生，则t2不能发生，变迁的发生取决于发生的次序。t1和t3并发，t1和t2冲突，t2和t3冲突，</w:t>
      </w:r>
      <w:r w:rsidRPr="00A50D00">
        <w:rPr>
          <w:rFonts w:hint="eastAsia"/>
          <w:b/>
          <w:bCs/>
        </w:rPr>
        <w:t>迷惑的表现形式为并发和冲突并存。</w:t>
      </w:r>
    </w:p>
    <w:p w14:paraId="1753E8FE" w14:textId="3A8576F7" w:rsidR="00A50D00" w:rsidRPr="00BC1D3B" w:rsidRDefault="00A50D00" w:rsidP="00A50D00">
      <w:pPr>
        <w:rPr>
          <w:b/>
          <w:bCs/>
        </w:rPr>
      </w:pPr>
    </w:p>
    <w:p w14:paraId="64B1388D" w14:textId="77777777" w:rsidR="00BC1D3B" w:rsidRDefault="00BC1D3B" w:rsidP="00A50D00">
      <w:pPr>
        <w:rPr>
          <w:rFonts w:hint="eastAsia"/>
          <w:b/>
          <w:bCs/>
        </w:rPr>
      </w:pPr>
    </w:p>
    <w:p w14:paraId="22E93D91" w14:textId="0FA39A85" w:rsidR="00A50D00" w:rsidRPr="00A50D00" w:rsidRDefault="00A50D00" w:rsidP="00A50D00">
      <w:pPr>
        <w:rPr>
          <w:rFonts w:hint="eastAsia"/>
          <w:b/>
          <w:bCs/>
        </w:rPr>
      </w:pPr>
      <w:r w:rsidRPr="00A50D00">
        <w:rPr>
          <w:b/>
          <w:bCs/>
        </w:rPr>
        <w:drawing>
          <wp:anchor distT="0" distB="0" distL="114300" distR="114300" simplePos="0" relativeHeight="251659264" behindDoc="0" locked="0" layoutInCell="1" allowOverlap="1" wp14:anchorId="126BA328" wp14:editId="42021656">
            <wp:simplePos x="0" y="0"/>
            <wp:positionH relativeFrom="column">
              <wp:posOffset>0</wp:posOffset>
            </wp:positionH>
            <wp:positionV relativeFrom="paragraph">
              <wp:posOffset>99060</wp:posOffset>
            </wp:positionV>
            <wp:extent cx="3855720" cy="1982637"/>
            <wp:effectExtent l="0" t="0" r="0" b="0"/>
            <wp:wrapSquare wrapText="bothSides"/>
            <wp:docPr id="39940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77F698C7-51FC-4D42-9DCD-010EBC0D1C4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40" name="图片 1">
                      <a:extLst>
                        <a:ext uri="{FF2B5EF4-FFF2-40B4-BE49-F238E27FC236}">
                          <a16:creationId xmlns:a16="http://schemas.microsoft.com/office/drawing/2014/main" id="{77F698C7-51FC-4D42-9DCD-010EBC0D1C4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5720" cy="1982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51FA9D9" w14:textId="77777777" w:rsidR="00BC1D3B" w:rsidRPr="00A50D00" w:rsidRDefault="00BC1D3B" w:rsidP="00BC1D3B">
      <w:r>
        <w:rPr>
          <w:rFonts w:hint="eastAsia"/>
          <w:b/>
          <w:bCs/>
        </w:rPr>
        <w:t>死锁关系：</w:t>
      </w:r>
      <w:r w:rsidRPr="00A50D00">
        <w:rPr>
          <w:rFonts w:hint="eastAsia"/>
        </w:rPr>
        <w:t>变迁t1发生的条件是库所p4中有一个令牌，而要p4中有一个令牌必须变迁t2发生，但t2发生必须</w:t>
      </w:r>
      <w:proofErr w:type="gramStart"/>
      <w:r w:rsidRPr="00A50D00">
        <w:rPr>
          <w:rFonts w:hint="eastAsia"/>
        </w:rPr>
        <w:t>要库所</w:t>
      </w:r>
      <w:proofErr w:type="gramEnd"/>
      <w:r w:rsidRPr="00A50D00">
        <w:rPr>
          <w:rFonts w:hint="eastAsia"/>
        </w:rPr>
        <w:t>p3中有一个令牌，然而要p3中有一个令牌必须变迁t1发生。故t1和t2不可能发生。</w:t>
      </w:r>
    </w:p>
    <w:p w14:paraId="42A5E29A" w14:textId="3E4681CA" w:rsidR="00BC1D3B" w:rsidRPr="00BC1D3B" w:rsidRDefault="00BC1D3B" w:rsidP="00BC1D3B">
      <w:pPr>
        <w:rPr>
          <w:b/>
          <w:bCs/>
        </w:rPr>
      </w:pPr>
      <w:r>
        <w:rPr>
          <w:rFonts w:hint="eastAsia"/>
          <w:b/>
          <w:bCs/>
        </w:rPr>
        <w:t>8</w:t>
      </w:r>
      <w:r>
        <w:rPr>
          <w:b/>
          <w:bCs/>
        </w:rPr>
        <w:t>.</w:t>
      </w:r>
      <w:r w:rsidRPr="00BC1D3B">
        <w:rPr>
          <w:rFonts w:hint="eastAsia"/>
          <w:b/>
          <w:bCs/>
        </w:rPr>
        <w:t>网系统的分类</w:t>
      </w:r>
    </w:p>
    <w:p w14:paraId="0D156D89" w14:textId="77777777" w:rsidR="00BC1D3B" w:rsidRPr="00BC1D3B" w:rsidRDefault="00BC1D3B" w:rsidP="00BC1D3B">
      <w:pPr>
        <w:rPr>
          <w:b/>
          <w:bCs/>
        </w:rPr>
      </w:pPr>
      <w:r w:rsidRPr="00BC1D3B">
        <w:rPr>
          <w:rFonts w:hint="eastAsia"/>
          <w:b/>
          <w:bCs/>
        </w:rPr>
        <w:t>根据容量函数和权函数的特点，可将网系统分为三类。</w:t>
      </w:r>
    </w:p>
    <w:p w14:paraId="0A17E0D6" w14:textId="77777777" w:rsidR="00BC1D3B" w:rsidRPr="00BC1D3B" w:rsidRDefault="00BC1D3B" w:rsidP="00BC1D3B">
      <w:pPr>
        <w:rPr>
          <w:b/>
          <w:bCs/>
        </w:rPr>
      </w:pPr>
      <w:r w:rsidRPr="00BC1D3B">
        <w:rPr>
          <w:rFonts w:hint="eastAsia"/>
          <w:b/>
          <w:bCs/>
        </w:rPr>
        <w:t>1）条件/</w:t>
      </w:r>
      <w:proofErr w:type="gramStart"/>
      <w:r w:rsidRPr="00BC1D3B">
        <w:rPr>
          <w:rFonts w:hint="eastAsia"/>
          <w:b/>
          <w:bCs/>
        </w:rPr>
        <w:t>事件网</w:t>
      </w:r>
      <w:proofErr w:type="gramEnd"/>
      <w:r w:rsidRPr="00BC1D3B">
        <w:rPr>
          <w:rFonts w:hint="eastAsia"/>
          <w:b/>
          <w:bCs/>
        </w:rPr>
        <w:t>系统或C/E（Condition/Event）网系统（基本网系统）</w:t>
      </w:r>
    </w:p>
    <w:p w14:paraId="511930D5" w14:textId="28B219E4" w:rsidR="00BC1D3B" w:rsidRPr="00BC1D3B" w:rsidRDefault="00BC1D3B" w:rsidP="00BC1D3B">
      <w:pPr>
        <w:rPr>
          <w:b/>
          <w:bCs/>
        </w:rPr>
      </w:pPr>
      <w:r w:rsidRPr="00BC1D3B">
        <w:rPr>
          <w:rFonts w:hint="eastAsia"/>
          <w:b/>
          <w:bCs/>
        </w:rPr>
        <w:t xml:space="preserve">          </w:t>
      </w:r>
      <w:r w:rsidRPr="00BC1D3B">
        <w:rPr>
          <w:b/>
          <w:bCs/>
        </w:rPr>
        <w:drawing>
          <wp:inline distT="0" distB="0" distL="0" distR="0" wp14:anchorId="5398176B" wp14:editId="39202C7B">
            <wp:extent cx="1257300" cy="260731"/>
            <wp:effectExtent l="0" t="0" r="0" b="6350"/>
            <wp:docPr id="40964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4A92A0E6-50CB-444F-8488-81C104A080E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64" name="Picture 2">
                      <a:extLst>
                        <a:ext uri="{FF2B5EF4-FFF2-40B4-BE49-F238E27FC236}">
                          <a16:creationId xmlns:a16="http://schemas.microsoft.com/office/drawing/2014/main" id="{4A92A0E6-50CB-444F-8488-81C104A080E2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6309" cy="266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332F8" w14:textId="77777777" w:rsidR="00BC1D3B" w:rsidRPr="00BC1D3B" w:rsidRDefault="00BC1D3B" w:rsidP="00BC1D3B">
      <w:pPr>
        <w:numPr>
          <w:ilvl w:val="0"/>
          <w:numId w:val="16"/>
        </w:numPr>
      </w:pPr>
      <w:r w:rsidRPr="00BC1D3B">
        <w:rPr>
          <w:rFonts w:hint="eastAsia"/>
        </w:rPr>
        <w:t>库所称为条件，只有两种状态：有一个令牌或没有令牌，有令牌条件满足(取真值)，无令牌条件不满足(取假值)。</w:t>
      </w:r>
    </w:p>
    <w:p w14:paraId="34773AE5" w14:textId="22574F77" w:rsidR="00BC1D3B" w:rsidRDefault="00BC1D3B" w:rsidP="00BC1D3B">
      <w:pPr>
        <w:numPr>
          <w:ilvl w:val="0"/>
          <w:numId w:val="16"/>
        </w:numPr>
      </w:pPr>
      <w:r w:rsidRPr="00BC1D3B">
        <w:rPr>
          <w:rFonts w:hint="eastAsia"/>
        </w:rPr>
        <w:t>变迁称为事件。</w:t>
      </w:r>
    </w:p>
    <w:p w14:paraId="6F2C653E" w14:textId="77777777" w:rsidR="00BC1D3B" w:rsidRPr="00BC1D3B" w:rsidRDefault="00BC1D3B" w:rsidP="00BC1D3B">
      <w:r w:rsidRPr="00BC1D3B">
        <w:rPr>
          <w:rFonts w:hint="eastAsia"/>
          <w:b/>
          <w:bCs/>
        </w:rPr>
        <w:t>2）库所/</w:t>
      </w:r>
      <w:proofErr w:type="gramStart"/>
      <w:r w:rsidRPr="00BC1D3B">
        <w:rPr>
          <w:rFonts w:hint="eastAsia"/>
          <w:b/>
          <w:bCs/>
        </w:rPr>
        <w:t>变迁网</w:t>
      </w:r>
      <w:proofErr w:type="gramEnd"/>
      <w:r w:rsidRPr="00BC1D3B">
        <w:rPr>
          <w:rFonts w:hint="eastAsia"/>
          <w:b/>
          <w:bCs/>
        </w:rPr>
        <w:t>系统或P/T网系统</w:t>
      </w:r>
    </w:p>
    <w:p w14:paraId="1534EF84" w14:textId="77777777" w:rsidR="00BC1D3B" w:rsidRPr="00BC1D3B" w:rsidRDefault="00BC1D3B" w:rsidP="00BC1D3B">
      <w:r w:rsidRPr="00BC1D3B">
        <w:rPr>
          <w:rFonts w:hint="eastAsia"/>
        </w:rPr>
        <w:t xml:space="preserve">        K,W可以取</w:t>
      </w:r>
      <w:proofErr w:type="gramStart"/>
      <w:r w:rsidRPr="00BC1D3B">
        <w:rPr>
          <w:rFonts w:hint="eastAsia"/>
        </w:rPr>
        <w:t>任意有</w:t>
      </w:r>
      <w:proofErr w:type="gramEnd"/>
      <w:r w:rsidRPr="00BC1D3B">
        <w:rPr>
          <w:rFonts w:hint="eastAsia"/>
        </w:rPr>
        <w:t>限值。</w:t>
      </w:r>
    </w:p>
    <w:p w14:paraId="2AD55553" w14:textId="77777777" w:rsidR="00BC1D3B" w:rsidRPr="00BC1D3B" w:rsidRDefault="00BC1D3B" w:rsidP="00BC1D3B">
      <w:r w:rsidRPr="00BC1D3B">
        <w:rPr>
          <w:rFonts w:hint="eastAsia"/>
          <w:b/>
          <w:bCs/>
        </w:rPr>
        <w:t>3）Petri网系统</w:t>
      </w:r>
    </w:p>
    <w:p w14:paraId="3D96652F" w14:textId="559BE1B2" w:rsidR="00BC1D3B" w:rsidRPr="00BC1D3B" w:rsidRDefault="00BC1D3B" w:rsidP="00BC1D3B">
      <w:pPr>
        <w:rPr>
          <w:rFonts w:hint="eastAsia"/>
        </w:rPr>
      </w:pPr>
      <w:r w:rsidRPr="00BC1D3B">
        <w:rPr>
          <w:rFonts w:hint="eastAsia"/>
          <w:b/>
          <w:bCs/>
        </w:rPr>
        <w:t xml:space="preserve">          </w:t>
      </w:r>
      <w:r w:rsidRPr="00BC1D3B">
        <w:rPr>
          <w:b/>
          <w:bCs/>
        </w:rPr>
        <w:drawing>
          <wp:inline distT="0" distB="0" distL="0" distR="0" wp14:anchorId="73D4FF25" wp14:editId="3946EF64">
            <wp:extent cx="1386840" cy="288480"/>
            <wp:effectExtent l="0" t="0" r="3810" b="0"/>
            <wp:docPr id="41988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A12F6997-C4EC-499C-8000-D3C00A70513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88" name="Picture 2">
                      <a:extLst>
                        <a:ext uri="{FF2B5EF4-FFF2-40B4-BE49-F238E27FC236}">
                          <a16:creationId xmlns:a16="http://schemas.microsoft.com/office/drawing/2014/main" id="{A12F6997-C4EC-499C-8000-D3C00A705131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8050" cy="292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838A2" w14:textId="77777777" w:rsidR="00C262E1" w:rsidRDefault="00BC1D3B" w:rsidP="00C262E1">
      <w:pPr>
        <w:numPr>
          <w:ilvl w:val="0"/>
          <w:numId w:val="17"/>
        </w:numPr>
      </w:pPr>
      <w:r w:rsidRPr="00BC1D3B">
        <w:rPr>
          <w:rFonts w:hint="eastAsia"/>
        </w:rPr>
        <w:t>以上三种 Petri网称为基本Petri网。</w:t>
      </w:r>
    </w:p>
    <w:p w14:paraId="65C9682F" w14:textId="6D62D5FE" w:rsidR="00C262E1" w:rsidRDefault="00C262E1" w:rsidP="00C262E1">
      <w:pPr>
        <w:rPr>
          <w:b/>
          <w:bCs/>
        </w:rPr>
      </w:pPr>
      <w:r w:rsidRPr="00C262E1">
        <w:rPr>
          <w:rFonts w:hint="eastAsia"/>
          <w:b/>
          <w:bCs/>
        </w:rPr>
        <w:t>高级Petri网</w:t>
      </w:r>
      <w:r>
        <w:rPr>
          <w:rFonts w:hint="eastAsia"/>
          <w:b/>
          <w:bCs/>
        </w:rPr>
        <w:t>：</w:t>
      </w:r>
    </w:p>
    <w:p w14:paraId="471D8E11" w14:textId="77777777" w:rsidR="008532F6" w:rsidRPr="008532F6" w:rsidRDefault="008532F6" w:rsidP="008532F6">
      <w:pPr>
        <w:numPr>
          <w:ilvl w:val="0"/>
          <w:numId w:val="18"/>
        </w:numPr>
      </w:pPr>
      <w:r w:rsidRPr="008532F6">
        <w:rPr>
          <w:rFonts w:hint="eastAsia"/>
        </w:rPr>
        <w:lastRenderedPageBreak/>
        <w:t>在应用过程中，Petri</w:t>
      </w:r>
      <w:proofErr w:type="gramStart"/>
      <w:r w:rsidRPr="008532F6">
        <w:rPr>
          <w:rFonts w:hint="eastAsia"/>
        </w:rPr>
        <w:t>网得到</w:t>
      </w:r>
      <w:proofErr w:type="gramEnd"/>
      <w:r w:rsidRPr="008532F6">
        <w:rPr>
          <w:rFonts w:hint="eastAsia"/>
        </w:rPr>
        <w:t>不断的改进，产生了很多改进形式——高级Petri网。</w:t>
      </w:r>
      <w:r w:rsidRPr="008532F6">
        <w:rPr>
          <w:rFonts w:hint="eastAsia"/>
        </w:rPr>
        <w:t>高级Petri网给</w:t>
      </w:r>
      <w:r w:rsidRPr="008532F6">
        <w:rPr>
          <w:rFonts w:hint="eastAsia"/>
          <w:u w:val="single"/>
        </w:rPr>
        <w:t>令牌赋予某种属性</w:t>
      </w:r>
      <w:r w:rsidRPr="008532F6">
        <w:rPr>
          <w:rFonts w:hint="eastAsia"/>
        </w:rPr>
        <w:t>，可以丰富Petri网的模型语义。</w:t>
      </w:r>
    </w:p>
    <w:p w14:paraId="53E007B4" w14:textId="77777777" w:rsidR="008532F6" w:rsidRPr="008532F6" w:rsidRDefault="008532F6" w:rsidP="008532F6">
      <w:pPr>
        <w:numPr>
          <w:ilvl w:val="0"/>
          <w:numId w:val="18"/>
        </w:numPr>
      </w:pPr>
      <w:r w:rsidRPr="008532F6">
        <w:rPr>
          <w:rFonts w:hint="eastAsia"/>
        </w:rPr>
        <w:t>高级Petri网有:</w:t>
      </w:r>
    </w:p>
    <w:p w14:paraId="549462F3" w14:textId="77777777" w:rsidR="008532F6" w:rsidRPr="008532F6" w:rsidRDefault="008532F6" w:rsidP="008532F6">
      <w:pPr>
        <w:numPr>
          <w:ilvl w:val="0"/>
          <w:numId w:val="19"/>
        </w:numPr>
      </w:pPr>
      <w:r w:rsidRPr="008532F6">
        <w:rPr>
          <w:rFonts w:hint="eastAsia"/>
        </w:rPr>
        <w:t>谓词/</w:t>
      </w:r>
      <w:proofErr w:type="gramStart"/>
      <w:r w:rsidRPr="008532F6">
        <w:rPr>
          <w:rFonts w:hint="eastAsia"/>
        </w:rPr>
        <w:t>变迁网</w:t>
      </w:r>
      <w:proofErr w:type="gramEnd"/>
      <w:r w:rsidRPr="008532F6">
        <w:rPr>
          <w:rFonts w:hint="eastAsia"/>
        </w:rPr>
        <w:t>(Predicate/Transition Net);</w:t>
      </w:r>
    </w:p>
    <w:p w14:paraId="5BA4E6F5" w14:textId="77777777" w:rsidR="008532F6" w:rsidRPr="008532F6" w:rsidRDefault="008532F6" w:rsidP="008532F6">
      <w:pPr>
        <w:numPr>
          <w:ilvl w:val="0"/>
          <w:numId w:val="19"/>
        </w:numPr>
      </w:pPr>
      <w:r w:rsidRPr="008532F6">
        <w:rPr>
          <w:rFonts w:hint="eastAsia"/>
        </w:rPr>
        <w:t>有色Petri网( Colored Petri Net, CPN);</w:t>
      </w:r>
    </w:p>
    <w:p w14:paraId="603D274F" w14:textId="77777777" w:rsidR="008532F6" w:rsidRPr="008532F6" w:rsidRDefault="008532F6" w:rsidP="008532F6">
      <w:pPr>
        <w:numPr>
          <w:ilvl w:val="0"/>
          <w:numId w:val="19"/>
        </w:numPr>
      </w:pPr>
      <w:r w:rsidRPr="008532F6">
        <w:rPr>
          <w:rFonts w:hint="eastAsia"/>
        </w:rPr>
        <w:t>时间Petri网(timed Petri Net)(包括随机Petri网(stochastic Petri Net，SPN))。</w:t>
      </w:r>
    </w:p>
    <w:p w14:paraId="4CE77CD2" w14:textId="77777777" w:rsidR="0087269A" w:rsidRPr="0087269A" w:rsidRDefault="0087269A" w:rsidP="00350C72">
      <w:pPr>
        <w:ind w:left="720"/>
      </w:pPr>
      <w:r w:rsidRPr="0087269A">
        <w:rPr>
          <w:rFonts w:hint="eastAsia"/>
          <w:b/>
          <w:bCs/>
        </w:rPr>
        <w:t>a)谓词/变迁网</w:t>
      </w:r>
    </w:p>
    <w:p w14:paraId="67AC58CE" w14:textId="77777777" w:rsidR="0087269A" w:rsidRPr="0087269A" w:rsidRDefault="0087269A" w:rsidP="0087269A">
      <w:pPr>
        <w:numPr>
          <w:ilvl w:val="0"/>
          <w:numId w:val="19"/>
        </w:numPr>
      </w:pPr>
      <w:r w:rsidRPr="0087269A">
        <w:rPr>
          <w:rFonts w:hint="eastAsia"/>
        </w:rPr>
        <w:t xml:space="preserve">    ——为变迁的发生规定了谓词条件。</w:t>
      </w:r>
    </w:p>
    <w:p w14:paraId="59D7D2D7" w14:textId="77777777" w:rsidR="0087269A" w:rsidRPr="0087269A" w:rsidRDefault="0087269A" w:rsidP="00350C72">
      <w:pPr>
        <w:ind w:left="720"/>
      </w:pPr>
      <w:r w:rsidRPr="0087269A">
        <w:rPr>
          <w:rFonts w:hint="eastAsia"/>
          <w:b/>
          <w:bCs/>
        </w:rPr>
        <w:t>b)有色网</w:t>
      </w:r>
    </w:p>
    <w:p w14:paraId="47C0738C" w14:textId="77777777" w:rsidR="0087269A" w:rsidRPr="0087269A" w:rsidRDefault="0087269A" w:rsidP="0087269A">
      <w:pPr>
        <w:numPr>
          <w:ilvl w:val="0"/>
          <w:numId w:val="19"/>
        </w:numPr>
      </w:pPr>
      <w:r w:rsidRPr="0087269A">
        <w:rPr>
          <w:rFonts w:hint="eastAsia"/>
          <w:b/>
          <w:bCs/>
        </w:rPr>
        <w:t xml:space="preserve">    </w:t>
      </w:r>
      <w:r w:rsidRPr="0087269A">
        <w:rPr>
          <w:rFonts w:hint="eastAsia"/>
        </w:rPr>
        <w:t>——为网中每一库所定义了一个令牌色彩集，并且为网中的每一变迁定义一个动作色彩集。</w:t>
      </w:r>
    </w:p>
    <w:p w14:paraId="1EA6C216" w14:textId="77777777" w:rsidR="006514A8" w:rsidRPr="006514A8" w:rsidRDefault="006514A8" w:rsidP="006514A8">
      <w:pPr>
        <w:ind w:left="420" w:firstLine="300"/>
      </w:pPr>
      <w:r w:rsidRPr="006514A8">
        <w:rPr>
          <w:rFonts w:hint="eastAsia"/>
          <w:b/>
          <w:bCs/>
        </w:rPr>
        <w:t>c)时间Petri网(Timed Petri Net)</w:t>
      </w:r>
    </w:p>
    <w:p w14:paraId="7E70860D" w14:textId="77777777" w:rsidR="006514A8" w:rsidRPr="006514A8" w:rsidRDefault="006514A8" w:rsidP="006514A8">
      <w:r w:rsidRPr="006514A8">
        <w:rPr>
          <w:rFonts w:hint="eastAsia"/>
          <w:b/>
          <w:bCs/>
        </w:rPr>
        <w:t xml:space="preserve">    ——</w:t>
      </w:r>
      <w:r w:rsidRPr="006514A8">
        <w:rPr>
          <w:rFonts w:hint="eastAsia"/>
        </w:rPr>
        <w:t>考虑变迁(事件)发生到结束所需的时间。</w:t>
      </w:r>
    </w:p>
    <w:p w14:paraId="3DD3AC8A" w14:textId="77777777" w:rsidR="006514A8" w:rsidRPr="006514A8" w:rsidRDefault="006514A8" w:rsidP="006514A8">
      <w:pPr>
        <w:numPr>
          <w:ilvl w:val="0"/>
          <w:numId w:val="20"/>
        </w:numPr>
      </w:pPr>
      <w:r w:rsidRPr="006514A8">
        <w:rPr>
          <w:rFonts w:hint="eastAsia"/>
          <w:u w:val="single"/>
        </w:rPr>
        <w:t>将每一时间标在对应的库所旁</w:t>
      </w:r>
      <w:r w:rsidRPr="006514A8">
        <w:rPr>
          <w:rFonts w:hint="eastAsia"/>
        </w:rPr>
        <w:t>，库所中的令牌要经过一段时间才能参与Petri网的运行；</w:t>
      </w:r>
    </w:p>
    <w:p w14:paraId="7C8F01DF" w14:textId="77777777" w:rsidR="006514A8" w:rsidRPr="006514A8" w:rsidRDefault="006514A8" w:rsidP="006514A8">
      <w:pPr>
        <w:numPr>
          <w:ilvl w:val="0"/>
          <w:numId w:val="20"/>
        </w:numPr>
      </w:pPr>
      <w:r w:rsidRPr="006514A8">
        <w:rPr>
          <w:rFonts w:hint="eastAsia"/>
          <w:u w:val="single"/>
        </w:rPr>
        <w:t>将时间标在变迁上</w:t>
      </w:r>
      <w:r w:rsidRPr="006514A8">
        <w:rPr>
          <w:rFonts w:hint="eastAsia"/>
        </w:rPr>
        <w:t>，授权发生的变迁需延迟一段时间后才能发生；</w:t>
      </w:r>
    </w:p>
    <w:p w14:paraId="1547BCC1" w14:textId="77777777" w:rsidR="006514A8" w:rsidRPr="006514A8" w:rsidRDefault="006514A8" w:rsidP="006514A8">
      <w:pPr>
        <w:numPr>
          <w:ilvl w:val="0"/>
          <w:numId w:val="20"/>
        </w:numPr>
      </w:pPr>
      <w:r w:rsidRPr="006514A8">
        <w:rPr>
          <w:rFonts w:hint="eastAsia"/>
        </w:rPr>
        <w:t>变迁发生后立即从输入库所移走相应数量的令牌，但要延迟一段时间才在输出库所产生令牌。</w:t>
      </w:r>
    </w:p>
    <w:p w14:paraId="7C20EB96" w14:textId="1A58F55E" w:rsidR="006514A8" w:rsidRDefault="006514A8" w:rsidP="006514A8">
      <w:pPr>
        <w:numPr>
          <w:ilvl w:val="0"/>
          <w:numId w:val="21"/>
        </w:numPr>
      </w:pPr>
      <w:r w:rsidRPr="006514A8">
        <w:rPr>
          <w:rFonts w:hint="eastAsia"/>
        </w:rPr>
        <w:t>随机Petri网把变迁的发生</w:t>
      </w:r>
      <w:proofErr w:type="gramStart"/>
      <w:r w:rsidRPr="006514A8">
        <w:rPr>
          <w:rFonts w:hint="eastAsia"/>
        </w:rPr>
        <w:t>看做</w:t>
      </w:r>
      <w:proofErr w:type="gramEnd"/>
      <w:r w:rsidRPr="006514A8">
        <w:rPr>
          <w:rFonts w:hint="eastAsia"/>
        </w:rPr>
        <w:t>是一个随机过程，其持续时间服从一定的概率分布。</w:t>
      </w:r>
    </w:p>
    <w:p w14:paraId="71CFCC3C" w14:textId="31622DE8" w:rsidR="00907000" w:rsidRPr="00907000" w:rsidRDefault="00907000" w:rsidP="00907000">
      <w:r w:rsidRPr="00907000">
        <w:rPr>
          <w:rFonts w:hint="eastAsia"/>
          <w:b/>
          <w:bCs/>
        </w:rPr>
        <w:t>9</w:t>
      </w:r>
      <w:r w:rsidRPr="00907000">
        <w:rPr>
          <w:b/>
          <w:bCs/>
        </w:rPr>
        <w:t>.</w:t>
      </w:r>
      <w:r w:rsidRPr="00907000">
        <w:rPr>
          <w:rFonts w:hint="eastAsia"/>
          <w:b/>
          <w:bCs/>
        </w:rPr>
        <w:t>Petri网建模案例</w:t>
      </w:r>
    </w:p>
    <w:p w14:paraId="03B860FF" w14:textId="263B9C39" w:rsidR="00C262E1" w:rsidRDefault="00907000" w:rsidP="00C262E1">
      <w:r w:rsidRPr="00907000">
        <w:drawing>
          <wp:inline distT="0" distB="0" distL="0" distR="0" wp14:anchorId="3CD9B841" wp14:editId="5B5A7631">
            <wp:extent cx="5274310" cy="1670050"/>
            <wp:effectExtent l="0" t="0" r="2540" b="6350"/>
            <wp:docPr id="4608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2D889249-7661-45CA-8664-5B5EE5619A6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83" name="Picture 2">
                      <a:extLst>
                        <a:ext uri="{FF2B5EF4-FFF2-40B4-BE49-F238E27FC236}">
                          <a16:creationId xmlns:a16="http://schemas.microsoft.com/office/drawing/2014/main" id="{2D889249-7661-45CA-8664-5B5EE5619A66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E4FCB0" w14:textId="28D49F68" w:rsidR="00907000" w:rsidRDefault="00907000" w:rsidP="00C262E1">
      <w:r w:rsidRPr="00907000">
        <w:drawing>
          <wp:inline distT="0" distB="0" distL="0" distR="0" wp14:anchorId="1B16BFF9" wp14:editId="28171C28">
            <wp:extent cx="4526280" cy="973264"/>
            <wp:effectExtent l="0" t="0" r="0" b="0"/>
            <wp:docPr id="47106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9189D5C3-9F9A-4F1F-A1B6-848D7ED2B31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106" name="Picture 2">
                      <a:extLst>
                        <a:ext uri="{FF2B5EF4-FFF2-40B4-BE49-F238E27FC236}">
                          <a16:creationId xmlns:a16="http://schemas.microsoft.com/office/drawing/2014/main" id="{9189D5C3-9F9A-4F1F-A1B6-848D7ED2B311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241" cy="981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40F2D" w14:textId="199FF0F7" w:rsidR="00907000" w:rsidRDefault="00907000" w:rsidP="00C262E1">
      <w:r w:rsidRPr="00907000">
        <w:drawing>
          <wp:inline distT="0" distB="0" distL="0" distR="0" wp14:anchorId="7D04B48E" wp14:editId="2D821FAB">
            <wp:extent cx="4739640" cy="1928725"/>
            <wp:effectExtent l="0" t="0" r="3810" b="0"/>
            <wp:docPr id="47108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8D168111-3772-4570-8CA0-D09A5ABC762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108" name="图片 1">
                      <a:extLst>
                        <a:ext uri="{FF2B5EF4-FFF2-40B4-BE49-F238E27FC236}">
                          <a16:creationId xmlns:a16="http://schemas.microsoft.com/office/drawing/2014/main" id="{8D168111-3772-4570-8CA0-D09A5ABC762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760" cy="1939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EC03AE" w14:textId="7BCE9C51" w:rsidR="00907000" w:rsidRDefault="00907000" w:rsidP="00C262E1">
      <w:r w:rsidRPr="00907000">
        <w:lastRenderedPageBreak/>
        <w:drawing>
          <wp:inline distT="0" distB="0" distL="0" distR="0" wp14:anchorId="1E0BFB35" wp14:editId="56401E0D">
            <wp:extent cx="5274310" cy="1578610"/>
            <wp:effectExtent l="0" t="0" r="2540" b="2540"/>
            <wp:docPr id="48131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7355C885-524C-422D-909C-EE07394149C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31" name="图片 1">
                      <a:extLst>
                        <a:ext uri="{FF2B5EF4-FFF2-40B4-BE49-F238E27FC236}">
                          <a16:creationId xmlns:a16="http://schemas.microsoft.com/office/drawing/2014/main" id="{7355C885-524C-422D-909C-EE07394149C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7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4FCD61" w14:textId="3F7254FB" w:rsidR="00907000" w:rsidRDefault="00907000" w:rsidP="00C262E1">
      <w:r w:rsidRPr="00907000">
        <w:drawing>
          <wp:inline distT="0" distB="0" distL="0" distR="0" wp14:anchorId="2A442D00" wp14:editId="628767F9">
            <wp:extent cx="5274310" cy="971550"/>
            <wp:effectExtent l="0" t="0" r="2540" b="0"/>
            <wp:docPr id="48133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D0E675A6-3DFF-4C22-B516-00B5BB162BE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33" name="图片 4">
                      <a:extLst>
                        <a:ext uri="{FF2B5EF4-FFF2-40B4-BE49-F238E27FC236}">
                          <a16:creationId xmlns:a16="http://schemas.microsoft.com/office/drawing/2014/main" id="{D0E675A6-3DFF-4C22-B516-00B5BB162BE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32E718" w14:textId="1D036A42" w:rsidR="00907000" w:rsidRPr="00686EA5" w:rsidRDefault="00907000" w:rsidP="00C262E1">
      <w:pPr>
        <w:rPr>
          <w:b/>
          <w:bCs/>
        </w:rPr>
      </w:pPr>
      <w:r w:rsidRPr="00686EA5">
        <w:rPr>
          <w:b/>
          <w:bCs/>
        </w:rPr>
        <w:drawing>
          <wp:inline distT="0" distB="0" distL="0" distR="0" wp14:anchorId="0CF8250D" wp14:editId="74166A78">
            <wp:extent cx="5274310" cy="1676400"/>
            <wp:effectExtent l="0" t="0" r="2540" b="0"/>
            <wp:docPr id="49157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83C30812-E1D8-40B9-8A42-E420652D162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157" name="图片 4">
                      <a:extLst>
                        <a:ext uri="{FF2B5EF4-FFF2-40B4-BE49-F238E27FC236}">
                          <a16:creationId xmlns:a16="http://schemas.microsoft.com/office/drawing/2014/main" id="{83C30812-E1D8-40B9-8A42-E420652D162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615E7" w14:textId="7E4E1ED2" w:rsidR="00686EA5" w:rsidRDefault="00686EA5" w:rsidP="00686EA5">
      <w:pPr>
        <w:rPr>
          <w:b/>
          <w:bCs/>
        </w:rPr>
      </w:pPr>
      <w:r w:rsidRPr="00686EA5">
        <w:rPr>
          <w:rFonts w:hint="eastAsia"/>
          <w:b/>
          <w:bCs/>
        </w:rPr>
        <w:t>1</w:t>
      </w:r>
      <w:r w:rsidRPr="00686EA5">
        <w:rPr>
          <w:b/>
          <w:bCs/>
        </w:rPr>
        <w:t>0</w:t>
      </w:r>
      <w:r w:rsidRPr="00686EA5">
        <w:rPr>
          <w:rFonts w:hint="eastAsia"/>
          <w:b/>
          <w:bCs/>
        </w:rPr>
        <w:t>.</w:t>
      </w:r>
      <w:r w:rsidRPr="00686EA5">
        <w:rPr>
          <w:rFonts w:hint="eastAsia"/>
          <w:b/>
          <w:bCs/>
        </w:rPr>
        <w:t xml:space="preserve"> Petri网的特点</w:t>
      </w:r>
    </w:p>
    <w:p w14:paraId="7BC77D26" w14:textId="77777777" w:rsidR="00686EA5" w:rsidRPr="00686EA5" w:rsidRDefault="00686EA5" w:rsidP="00686EA5">
      <w:r w:rsidRPr="00686EA5">
        <w:rPr>
          <w:rFonts w:hint="eastAsia"/>
        </w:rPr>
        <w:t>(1)采用图形建模方法，使模型直观、易于理解;</w:t>
      </w:r>
    </w:p>
    <w:p w14:paraId="2F1910D1" w14:textId="77777777" w:rsidR="00686EA5" w:rsidRPr="00686EA5" w:rsidRDefault="00686EA5" w:rsidP="00686EA5">
      <w:r w:rsidRPr="00686EA5">
        <w:rPr>
          <w:rFonts w:hint="eastAsia"/>
        </w:rPr>
        <w:t>(2) 清楚地描述系统内部的相互作用，如并发、冲突等。特别适用于异步、并发离散事件系统建模;</w:t>
      </w:r>
    </w:p>
    <w:p w14:paraId="6FA6FF0F" w14:textId="77777777" w:rsidR="00686EA5" w:rsidRPr="00686EA5" w:rsidRDefault="00686EA5" w:rsidP="00686EA5">
      <w:r w:rsidRPr="00686EA5">
        <w:rPr>
          <w:rFonts w:hint="eastAsia"/>
        </w:rPr>
        <w:t>(3) 采用自顶向下的方法(</w:t>
      </w:r>
      <w:proofErr w:type="gramStart"/>
      <w:r w:rsidRPr="00686EA5">
        <w:rPr>
          <w:rFonts w:hint="eastAsia"/>
        </w:rPr>
        <w:t>递阶</w:t>
      </w:r>
      <w:proofErr w:type="gramEnd"/>
      <w:r w:rsidRPr="00686EA5">
        <w:rPr>
          <w:rFonts w:hint="eastAsia"/>
        </w:rPr>
        <w:t>Petri网)来建立系统的模型，使所建模型层次分明;</w:t>
      </w:r>
    </w:p>
    <w:p w14:paraId="7493DA2F" w14:textId="77777777" w:rsidR="00686EA5" w:rsidRPr="00686EA5" w:rsidRDefault="00686EA5" w:rsidP="00686EA5">
      <w:r w:rsidRPr="00686EA5">
        <w:rPr>
          <w:rFonts w:hint="eastAsia"/>
        </w:rPr>
        <w:t>(4)有良好的形式化描述方法，用Petri网建立的模型具有成熟的数学分析方法，如可达性、可逆性及死锁分析等，对Petri网的仿真也比较简单;</w:t>
      </w:r>
    </w:p>
    <w:p w14:paraId="6726211A" w14:textId="3C27BD16" w:rsidR="00686EA5" w:rsidRPr="00686EA5" w:rsidRDefault="00686EA5" w:rsidP="00686EA5">
      <w:r w:rsidRPr="00686EA5">
        <w:rPr>
          <w:rFonts w:hint="eastAsia"/>
        </w:rPr>
        <w:t>(5)用Petri网建立的模型，在一定条件下可以翻译为系统的控制代码。</w:t>
      </w:r>
    </w:p>
    <w:p w14:paraId="06AEC1D5" w14:textId="77777777" w:rsidR="00686EA5" w:rsidRPr="00686EA5" w:rsidRDefault="00686EA5" w:rsidP="00686EA5">
      <w:pPr>
        <w:numPr>
          <w:ilvl w:val="0"/>
          <w:numId w:val="22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  <w:b/>
          <w:bCs/>
        </w:rPr>
        <w:t>Petri网的特性分为两大类:</w:t>
      </w:r>
    </w:p>
    <w:p w14:paraId="794EBD80" w14:textId="77777777" w:rsidR="00686EA5" w:rsidRPr="00686EA5" w:rsidRDefault="00686EA5" w:rsidP="00686EA5">
      <w:pPr>
        <w:numPr>
          <w:ilvl w:val="0"/>
          <w:numId w:val="23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</w:rPr>
        <w:t>一类特性依赖于</w:t>
      </w:r>
      <w:r w:rsidRPr="00686EA5">
        <w:rPr>
          <w:rFonts w:hint="eastAsia"/>
        </w:rPr>
        <w:t>系统的初始状态</w:t>
      </w:r>
      <w:r w:rsidRPr="00686EA5">
        <w:rPr>
          <w:rFonts w:hint="eastAsia"/>
        </w:rPr>
        <w:t>，直接反映系统的实际行为——行为特性;</w:t>
      </w:r>
    </w:p>
    <w:p w14:paraId="5CC8CF62" w14:textId="77777777" w:rsidR="00686EA5" w:rsidRPr="00686EA5" w:rsidRDefault="00686EA5" w:rsidP="00686EA5">
      <w:pPr>
        <w:numPr>
          <w:ilvl w:val="0"/>
          <w:numId w:val="23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</w:rPr>
        <w:t>另一类特性独立于Petri网的初始标识——结构特性。</w:t>
      </w:r>
    </w:p>
    <w:p w14:paraId="1EC8D46C" w14:textId="77777777" w:rsidR="00686EA5" w:rsidRPr="00686EA5" w:rsidRDefault="00686EA5" w:rsidP="00686EA5">
      <w:pPr>
        <w:numPr>
          <w:ilvl w:val="0"/>
          <w:numId w:val="24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</w:rPr>
        <w:t>这里仅讨论行为特性及其分析方法</w:t>
      </w:r>
    </w:p>
    <w:p w14:paraId="38B6629F" w14:textId="77777777" w:rsidR="00686EA5" w:rsidRPr="00686EA5" w:rsidRDefault="00686EA5" w:rsidP="00686EA5">
      <w:pPr>
        <w:numPr>
          <w:ilvl w:val="0"/>
          <w:numId w:val="25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  <w:b/>
          <w:bCs/>
        </w:rPr>
        <w:t>Petri网的行为特性（</w:t>
      </w:r>
      <w:r w:rsidRPr="00686EA5">
        <w:rPr>
          <w:rFonts w:hint="eastAsia"/>
          <w:b/>
          <w:bCs/>
          <w:u w:val="single"/>
        </w:rPr>
        <w:t>依赖于</w:t>
      </w:r>
      <w:r w:rsidRPr="00686EA5">
        <w:rPr>
          <w:rFonts w:hint="eastAsia"/>
          <w:b/>
          <w:bCs/>
          <w:u w:val="single"/>
        </w:rPr>
        <w:t>系统的初始状态</w:t>
      </w:r>
      <w:r w:rsidRPr="00686EA5">
        <w:rPr>
          <w:rFonts w:hint="eastAsia"/>
          <w:b/>
          <w:bCs/>
        </w:rPr>
        <w:t>）包括：</w:t>
      </w:r>
    </w:p>
    <w:p w14:paraId="47F24FB1" w14:textId="77777777" w:rsidR="00686EA5" w:rsidRPr="00686EA5" w:rsidRDefault="00686EA5" w:rsidP="00686EA5">
      <w:pPr>
        <w:numPr>
          <w:ilvl w:val="0"/>
          <w:numId w:val="26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  <w:b/>
          <w:bCs/>
        </w:rPr>
        <w:t>可达性；</w:t>
      </w:r>
    </w:p>
    <w:p w14:paraId="35E822A7" w14:textId="77777777" w:rsidR="00686EA5" w:rsidRPr="00686EA5" w:rsidRDefault="00686EA5" w:rsidP="00686EA5">
      <w:pPr>
        <w:numPr>
          <w:ilvl w:val="0"/>
          <w:numId w:val="26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  <w:b/>
          <w:bCs/>
        </w:rPr>
        <w:t>有界性；</w:t>
      </w:r>
    </w:p>
    <w:p w14:paraId="258622FB" w14:textId="77777777" w:rsidR="00686EA5" w:rsidRPr="00686EA5" w:rsidRDefault="00686EA5" w:rsidP="00686EA5">
      <w:pPr>
        <w:numPr>
          <w:ilvl w:val="0"/>
          <w:numId w:val="26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  <w:b/>
          <w:bCs/>
        </w:rPr>
        <w:t>活性；</w:t>
      </w:r>
    </w:p>
    <w:p w14:paraId="25F8C782" w14:textId="77777777" w:rsidR="00686EA5" w:rsidRPr="00686EA5" w:rsidRDefault="00686EA5" w:rsidP="00686EA5">
      <w:pPr>
        <w:numPr>
          <w:ilvl w:val="0"/>
          <w:numId w:val="26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  <w:b/>
          <w:bCs/>
        </w:rPr>
        <w:t>可逆性；</w:t>
      </w:r>
    </w:p>
    <w:p w14:paraId="540A9546" w14:textId="77777777" w:rsidR="00686EA5" w:rsidRPr="00686EA5" w:rsidRDefault="00686EA5" w:rsidP="00686EA5">
      <w:pPr>
        <w:numPr>
          <w:ilvl w:val="0"/>
          <w:numId w:val="26"/>
        </w:numPr>
        <w:tabs>
          <w:tab w:val="clear" w:pos="720"/>
          <w:tab w:val="num" w:pos="300"/>
        </w:tabs>
        <w:ind w:leftChars="-29" w:left="299"/>
      </w:pPr>
      <w:r w:rsidRPr="00686EA5">
        <w:rPr>
          <w:rFonts w:hint="eastAsia"/>
          <w:b/>
          <w:bCs/>
        </w:rPr>
        <w:t>可覆盖性等。</w:t>
      </w:r>
    </w:p>
    <w:p w14:paraId="5B8DC22B" w14:textId="122D3D4C" w:rsidR="00686EA5" w:rsidRPr="00686EA5" w:rsidRDefault="00686EA5" w:rsidP="00686EA5">
      <w:pPr>
        <w:rPr>
          <w:rFonts w:hint="eastAsia"/>
        </w:rPr>
      </w:pPr>
      <w:r w:rsidRPr="00686EA5">
        <w:lastRenderedPageBreak/>
        <w:drawing>
          <wp:inline distT="0" distB="0" distL="0" distR="0" wp14:anchorId="6C9545A1" wp14:editId="1FFDA6D0">
            <wp:extent cx="4168140" cy="1572211"/>
            <wp:effectExtent l="0" t="0" r="3810" b="9525"/>
            <wp:docPr id="54276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34A8253E-BD7F-4353-856F-75FDF638EB4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276" name="图片 1">
                      <a:extLst>
                        <a:ext uri="{FF2B5EF4-FFF2-40B4-BE49-F238E27FC236}">
                          <a16:creationId xmlns:a16="http://schemas.microsoft.com/office/drawing/2014/main" id="{34A8253E-BD7F-4353-856F-75FDF638EB4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1572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16071" w14:textId="37561130" w:rsidR="00686EA5" w:rsidRDefault="00A86470" w:rsidP="00686EA5">
      <w:r w:rsidRPr="00A86470">
        <w:drawing>
          <wp:inline distT="0" distB="0" distL="0" distR="0" wp14:anchorId="4F4E1388" wp14:editId="041A7D65">
            <wp:extent cx="4248583" cy="1333500"/>
            <wp:effectExtent l="0" t="0" r="0" b="0"/>
            <wp:docPr id="55300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D3C4FCBF-C7C7-4155-A464-D88F0376848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00" name="图片 2">
                      <a:extLst>
                        <a:ext uri="{FF2B5EF4-FFF2-40B4-BE49-F238E27FC236}">
                          <a16:creationId xmlns:a16="http://schemas.microsoft.com/office/drawing/2014/main" id="{D3C4FCBF-C7C7-4155-A464-D88F0376848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583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E30EE" w14:textId="0A856F72" w:rsidR="00A86470" w:rsidRDefault="00A86470" w:rsidP="00686EA5">
      <w:r w:rsidRPr="00A86470">
        <w:drawing>
          <wp:inline distT="0" distB="0" distL="0" distR="0" wp14:anchorId="644451A5" wp14:editId="32DC8873">
            <wp:extent cx="3863381" cy="1912620"/>
            <wp:effectExtent l="0" t="0" r="3810" b="0"/>
            <wp:docPr id="56324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BAE022B6-C56E-4570-BADF-466759DE3C0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324" name="图片 1">
                      <a:extLst>
                        <a:ext uri="{FF2B5EF4-FFF2-40B4-BE49-F238E27FC236}">
                          <a16:creationId xmlns:a16="http://schemas.microsoft.com/office/drawing/2014/main" id="{BAE022B6-C56E-4570-BADF-466759DE3C0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5334" cy="1923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7809CD" w14:textId="5D522F52" w:rsidR="00686EA5" w:rsidRDefault="00A86470" w:rsidP="00686EA5">
      <w:pPr>
        <w:rPr>
          <w:noProof/>
        </w:rPr>
      </w:pPr>
      <w:r w:rsidRPr="00A86470">
        <w:drawing>
          <wp:inline distT="0" distB="0" distL="0" distR="0" wp14:anchorId="5DF36E89" wp14:editId="58D598CE">
            <wp:extent cx="3474720" cy="1783377"/>
            <wp:effectExtent l="0" t="0" r="0" b="7620"/>
            <wp:docPr id="57348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0996FE55-9433-488A-9439-48A8FEE5778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48" name="图片 2">
                      <a:extLst>
                        <a:ext uri="{FF2B5EF4-FFF2-40B4-BE49-F238E27FC236}">
                          <a16:creationId xmlns:a16="http://schemas.microsoft.com/office/drawing/2014/main" id="{0996FE55-9433-488A-9439-48A8FEE5778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1136" cy="1791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007D7" w:rsidRPr="007007D7">
        <w:drawing>
          <wp:inline distT="0" distB="0" distL="0" distR="0" wp14:anchorId="46301C00" wp14:editId="2D21D035">
            <wp:extent cx="2060126" cy="15925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64006" cy="159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07D7" w:rsidRPr="007007D7">
        <w:rPr>
          <w:noProof/>
        </w:rPr>
        <w:t xml:space="preserve"> </w:t>
      </w:r>
      <w:r w:rsidR="007007D7" w:rsidRPr="007007D7">
        <w:drawing>
          <wp:inline distT="0" distB="0" distL="0" distR="0" wp14:anchorId="512C947A" wp14:editId="6F20EDDD">
            <wp:extent cx="1514019" cy="1767839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535401" cy="1792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E3654" w14:textId="549203B9" w:rsidR="007007D7" w:rsidRDefault="007007D7" w:rsidP="00686EA5">
      <w:r w:rsidRPr="007007D7">
        <w:lastRenderedPageBreak/>
        <w:drawing>
          <wp:inline distT="0" distB="0" distL="0" distR="0" wp14:anchorId="087A41EB" wp14:editId="2DD42007">
            <wp:extent cx="3718560" cy="1133707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727086" cy="1136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5BBF5" w14:textId="26BD2E6F" w:rsidR="005E643D" w:rsidRDefault="005E643D" w:rsidP="00686EA5">
      <w:r w:rsidRPr="005E643D">
        <w:drawing>
          <wp:inline distT="0" distB="0" distL="0" distR="0" wp14:anchorId="642CF9F1" wp14:editId="5AA7FAEF">
            <wp:extent cx="3817620" cy="1974221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40904" cy="1986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B140B" w14:textId="79528E6B" w:rsidR="005E643D" w:rsidRDefault="005E643D" w:rsidP="00686EA5">
      <w:r w:rsidRPr="005E643D">
        <w:drawing>
          <wp:inline distT="0" distB="0" distL="0" distR="0" wp14:anchorId="680C16AC" wp14:editId="38B182C8">
            <wp:extent cx="3200400" cy="167996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225207" cy="1692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E98C7" w14:textId="32C5DAC6" w:rsidR="005E643D" w:rsidRDefault="005E643D" w:rsidP="00686EA5">
      <w:pPr>
        <w:rPr>
          <w:rFonts w:hint="eastAsia"/>
        </w:rPr>
      </w:pPr>
      <w:r w:rsidRPr="005E643D">
        <w:drawing>
          <wp:inline distT="0" distB="0" distL="0" distR="0" wp14:anchorId="6B66BD29" wp14:editId="5640162E">
            <wp:extent cx="3390900" cy="1788939"/>
            <wp:effectExtent l="0" t="0" r="0" b="1905"/>
            <wp:docPr id="71684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8AC435BD-0570-4F6C-9855-6A45C7F1A8C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84" name="图片 2">
                      <a:extLst>
                        <a:ext uri="{FF2B5EF4-FFF2-40B4-BE49-F238E27FC236}">
                          <a16:creationId xmlns:a16="http://schemas.microsoft.com/office/drawing/2014/main" id="{8AC435BD-0570-4F6C-9855-6A45C7F1A8C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715" cy="1792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D7787D" w14:textId="0E6DEFDD" w:rsidR="005E643D" w:rsidRDefault="005E643D" w:rsidP="00686EA5">
      <w:r w:rsidRPr="005E643D">
        <w:drawing>
          <wp:inline distT="0" distB="0" distL="0" distR="0" wp14:anchorId="2A979BD9" wp14:editId="22156D79">
            <wp:extent cx="4322185" cy="141732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333854" cy="1421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B2E49" w14:textId="75B5832B" w:rsidR="005E643D" w:rsidRPr="005E643D" w:rsidRDefault="005E643D" w:rsidP="00686EA5">
      <w:pPr>
        <w:rPr>
          <w:rFonts w:hint="eastAsia"/>
          <w:b/>
          <w:bCs/>
        </w:rPr>
      </w:pPr>
      <w:r w:rsidRPr="005E643D">
        <w:rPr>
          <w:rFonts w:hint="eastAsia"/>
          <w:b/>
          <w:bCs/>
        </w:rPr>
        <w:lastRenderedPageBreak/>
        <w:t>1</w:t>
      </w:r>
      <w:r w:rsidRPr="005E643D">
        <w:rPr>
          <w:b/>
          <w:bCs/>
        </w:rPr>
        <w:t>1.</w:t>
      </w:r>
      <w:r w:rsidRPr="005E643D">
        <w:rPr>
          <w:rFonts w:ascii="华文楷体" w:eastAsia="华文楷体" w:hAnsi="华文楷体" w:cstheme="majorBidi" w:hint="eastAsia"/>
          <w:b/>
          <w:bCs/>
          <w:color w:val="000000" w:themeColor="text1"/>
          <w:sz w:val="56"/>
          <w:szCs w:val="56"/>
        </w:rPr>
        <w:t xml:space="preserve"> </w:t>
      </w:r>
      <w:r w:rsidRPr="005E643D">
        <w:rPr>
          <w:rFonts w:hint="eastAsia"/>
          <w:b/>
          <w:bCs/>
        </w:rPr>
        <w:t>Petri网的行为特性分析</w:t>
      </w:r>
    </w:p>
    <w:p w14:paraId="11386BA6" w14:textId="77777777" w:rsidR="005E643D" w:rsidRPr="005E643D" w:rsidRDefault="005E643D" w:rsidP="005E643D">
      <w:pPr>
        <w:numPr>
          <w:ilvl w:val="0"/>
          <w:numId w:val="27"/>
        </w:numPr>
      </w:pPr>
      <w:r w:rsidRPr="005E643D">
        <w:rPr>
          <w:rFonts w:hint="eastAsia"/>
        </w:rPr>
        <w:t>目前较成熟的分析方法只能对其中部分特性进行分析，对其他特性进行分析的方法仍在研究之中。</w:t>
      </w:r>
    </w:p>
    <w:p w14:paraId="3C866D50" w14:textId="77777777" w:rsidR="005E643D" w:rsidRPr="005E643D" w:rsidRDefault="005E643D" w:rsidP="005E643D">
      <w:pPr>
        <w:numPr>
          <w:ilvl w:val="0"/>
          <w:numId w:val="27"/>
        </w:numPr>
      </w:pPr>
      <w:r w:rsidRPr="005E643D">
        <w:rPr>
          <w:rFonts w:hint="eastAsia"/>
          <w:b/>
          <w:bCs/>
        </w:rPr>
        <w:t>Petri网的行为特性分析方法分为三类:</w:t>
      </w:r>
    </w:p>
    <w:p w14:paraId="0C1C5DC6" w14:textId="77777777" w:rsidR="005E643D" w:rsidRPr="005E643D" w:rsidRDefault="005E643D" w:rsidP="005E643D">
      <w:r w:rsidRPr="005E643D">
        <w:rPr>
          <w:rFonts w:hint="eastAsia"/>
          <w:b/>
          <w:bCs/>
        </w:rPr>
        <w:t xml:space="preserve">    (1)分层或化简;</w:t>
      </w:r>
    </w:p>
    <w:p w14:paraId="374621E3" w14:textId="77777777" w:rsidR="005E643D" w:rsidRPr="005E643D" w:rsidRDefault="005E643D" w:rsidP="005E643D">
      <w:r w:rsidRPr="005E643D">
        <w:rPr>
          <w:rFonts w:hint="eastAsia"/>
          <w:b/>
          <w:bCs/>
        </w:rPr>
        <w:t xml:space="preserve">    (2)可达性(可覆盖性)树;</w:t>
      </w:r>
    </w:p>
    <w:p w14:paraId="188EDAB5" w14:textId="481B7FC8" w:rsidR="005E643D" w:rsidRDefault="005E643D" w:rsidP="005E643D">
      <w:pPr>
        <w:ind w:firstLine="420"/>
        <w:rPr>
          <w:b/>
          <w:bCs/>
        </w:rPr>
      </w:pPr>
      <w:r w:rsidRPr="005E643D">
        <w:rPr>
          <w:rFonts w:hint="eastAsia"/>
          <w:b/>
          <w:bCs/>
        </w:rPr>
        <w:t>(3)矩阵方程求解。</w:t>
      </w:r>
    </w:p>
    <w:p w14:paraId="7AB3A4CF" w14:textId="77777777" w:rsidR="005E643D" w:rsidRPr="005E643D" w:rsidRDefault="005E643D" w:rsidP="005E643D">
      <w:pPr>
        <w:numPr>
          <w:ilvl w:val="0"/>
          <w:numId w:val="28"/>
        </w:numPr>
      </w:pPr>
      <w:r w:rsidRPr="005E643D">
        <w:rPr>
          <w:rFonts w:hint="eastAsia"/>
        </w:rPr>
        <w:t>第一种方法——在保证Petri网系统要分析的性质不变的情况下，对Petri网进行分层或化简，它涉及一些</w:t>
      </w:r>
      <w:r w:rsidRPr="005E643D">
        <w:rPr>
          <w:rFonts w:hint="eastAsia"/>
          <w:u w:val="single"/>
        </w:rPr>
        <w:t>变换方法</w:t>
      </w:r>
      <w:r w:rsidRPr="005E643D">
        <w:rPr>
          <w:rFonts w:hint="eastAsia"/>
        </w:rPr>
        <w:t>的研究，许多问题有待探讨。</w:t>
      </w:r>
    </w:p>
    <w:p w14:paraId="58C69EF2" w14:textId="77777777" w:rsidR="005E643D" w:rsidRPr="005E643D" w:rsidRDefault="005E643D" w:rsidP="005E643D">
      <w:pPr>
        <w:numPr>
          <w:ilvl w:val="0"/>
          <w:numId w:val="28"/>
        </w:numPr>
      </w:pPr>
      <w:r w:rsidRPr="005E643D">
        <w:rPr>
          <w:rFonts w:hint="eastAsia"/>
        </w:rPr>
        <w:t>第二种方法——实质上包含了所有可达标识或其可覆盖标识的</w:t>
      </w:r>
      <w:r w:rsidRPr="005E643D">
        <w:rPr>
          <w:rFonts w:hint="eastAsia"/>
          <w:u w:val="single"/>
        </w:rPr>
        <w:t>枚举</w:t>
      </w:r>
      <w:r w:rsidRPr="005E643D">
        <w:rPr>
          <w:rFonts w:hint="eastAsia"/>
        </w:rPr>
        <w:t>，适用于所有类型的Petri网。由于“状态空间爆炸”的问题，只局限于规模较小的Petri网。</w:t>
      </w:r>
    </w:p>
    <w:p w14:paraId="56CC8C98" w14:textId="77777777" w:rsidR="005E643D" w:rsidRPr="005E643D" w:rsidRDefault="005E643D" w:rsidP="005E643D">
      <w:pPr>
        <w:numPr>
          <w:ilvl w:val="0"/>
          <w:numId w:val="28"/>
        </w:numPr>
      </w:pPr>
      <w:r w:rsidRPr="005E643D">
        <w:rPr>
          <w:rFonts w:hint="eastAsia"/>
        </w:rPr>
        <w:t>第三种方法——求解能力强，仅适用于Petri网的一些特殊子类或特殊情况。</w:t>
      </w:r>
    </w:p>
    <w:p w14:paraId="241155F6" w14:textId="4C9F1973" w:rsidR="005E643D" w:rsidRDefault="005E643D" w:rsidP="005E643D">
      <w:pPr>
        <w:ind w:firstLine="420"/>
      </w:pPr>
      <w:r w:rsidRPr="005E643D">
        <w:drawing>
          <wp:inline distT="0" distB="0" distL="0" distR="0" wp14:anchorId="6FD99715" wp14:editId="1844D281">
            <wp:extent cx="4091940" cy="1909506"/>
            <wp:effectExtent l="0" t="0" r="3810" b="0"/>
            <wp:docPr id="77828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8B00BC55-B4CB-4382-9A59-2D321CE5E5E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828" name="图片 2">
                      <a:extLst>
                        <a:ext uri="{FF2B5EF4-FFF2-40B4-BE49-F238E27FC236}">
                          <a16:creationId xmlns:a16="http://schemas.microsoft.com/office/drawing/2014/main" id="{8B00BC55-B4CB-4382-9A59-2D321CE5E5E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8046" cy="1935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03DF4" w14:textId="6DFDF83B" w:rsidR="005E643D" w:rsidRPr="005E643D" w:rsidRDefault="005E643D" w:rsidP="005E643D">
      <w:pPr>
        <w:ind w:firstLine="420"/>
        <w:rPr>
          <w:rFonts w:hint="eastAsia"/>
        </w:rPr>
      </w:pPr>
      <w:r w:rsidRPr="005E643D">
        <w:drawing>
          <wp:inline distT="0" distB="0" distL="0" distR="0" wp14:anchorId="4328F0D6" wp14:editId="3D387907">
            <wp:extent cx="4152900" cy="2135949"/>
            <wp:effectExtent l="0" t="0" r="0" b="0"/>
            <wp:docPr id="78852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121E2176-4EE5-4CC9-8621-887C658A3E2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52" name="图片 1">
                      <a:extLst>
                        <a:ext uri="{FF2B5EF4-FFF2-40B4-BE49-F238E27FC236}">
                          <a16:creationId xmlns:a16="http://schemas.microsoft.com/office/drawing/2014/main" id="{121E2176-4EE5-4CC9-8621-887C658A3E2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171" cy="2158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69120B" w14:textId="5356ABA6" w:rsidR="005E643D" w:rsidRPr="005E643D" w:rsidRDefault="005E643D" w:rsidP="005E643D">
      <w:r w:rsidRPr="005E643D">
        <w:rPr>
          <w:rFonts w:hint="eastAsia"/>
          <w:b/>
          <w:bCs/>
        </w:rPr>
        <w:t xml:space="preserve">    </w:t>
      </w:r>
      <w:r w:rsidRPr="005E643D">
        <w:rPr>
          <w:b/>
          <w:bCs/>
        </w:rPr>
        <w:drawing>
          <wp:inline distT="0" distB="0" distL="0" distR="0" wp14:anchorId="3F03D0C1" wp14:editId="644825F8">
            <wp:extent cx="4569357" cy="2255520"/>
            <wp:effectExtent l="0" t="0" r="3175" b="0"/>
            <wp:docPr id="79876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52FCF230-2855-4AE6-80E9-2FF15434D7A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6" name="图片 2">
                      <a:extLst>
                        <a:ext uri="{FF2B5EF4-FFF2-40B4-BE49-F238E27FC236}">
                          <a16:creationId xmlns:a16="http://schemas.microsoft.com/office/drawing/2014/main" id="{52FCF230-2855-4AE6-80E9-2FF15434D7A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411" cy="2281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BD4954" w14:textId="74C13698" w:rsidR="007007D7" w:rsidRPr="00686EA5" w:rsidRDefault="00963023" w:rsidP="00686EA5">
      <w:pPr>
        <w:rPr>
          <w:rFonts w:hint="eastAsia"/>
        </w:rPr>
      </w:pPr>
      <w:r w:rsidRPr="00963023">
        <w:lastRenderedPageBreak/>
        <w:drawing>
          <wp:inline distT="0" distB="0" distL="0" distR="0" wp14:anchorId="335866FF" wp14:editId="647CFE15">
            <wp:extent cx="4091940" cy="2009514"/>
            <wp:effectExtent l="0" t="0" r="3810" b="0"/>
            <wp:docPr id="80900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8EDE9A0D-B85A-48D8-8ACF-3DDC6C9A0F7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900" name="图片 1">
                      <a:extLst>
                        <a:ext uri="{FF2B5EF4-FFF2-40B4-BE49-F238E27FC236}">
                          <a16:creationId xmlns:a16="http://schemas.microsoft.com/office/drawing/2014/main" id="{8EDE9A0D-B85A-48D8-8ACF-3DDC6C9A0F7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873" cy="2012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018EE" w14:textId="2A69915D" w:rsidR="00907000" w:rsidRPr="00C262E1" w:rsidRDefault="00963023" w:rsidP="00C262E1">
      <w:pPr>
        <w:rPr>
          <w:rFonts w:hint="eastAsia"/>
        </w:rPr>
      </w:pPr>
      <w:r w:rsidRPr="00963023">
        <w:drawing>
          <wp:inline distT="0" distB="0" distL="0" distR="0" wp14:anchorId="2EFA5BF3" wp14:editId="2CDE07F6">
            <wp:extent cx="5274310" cy="2852420"/>
            <wp:effectExtent l="0" t="0" r="2540" b="5080"/>
            <wp:docPr id="81925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E3C5DC57-7EC7-46A0-B370-A086CFA382B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25" name="图片 3">
                      <a:extLst>
                        <a:ext uri="{FF2B5EF4-FFF2-40B4-BE49-F238E27FC236}">
                          <a16:creationId xmlns:a16="http://schemas.microsoft.com/office/drawing/2014/main" id="{E3C5DC57-7EC7-46A0-B370-A086CFA382B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B451F" w14:textId="726F5932" w:rsidR="00BC1D3B" w:rsidRDefault="00963023" w:rsidP="00BC1D3B">
      <w:r w:rsidRPr="00963023">
        <w:drawing>
          <wp:inline distT="0" distB="0" distL="0" distR="0" wp14:anchorId="744662B5" wp14:editId="64AF09C8">
            <wp:extent cx="1876557" cy="1325880"/>
            <wp:effectExtent l="0" t="0" r="9525" b="7620"/>
            <wp:docPr id="82949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1E9A5951-8B90-477B-A772-F0E0AC0E765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49" name="图片 4">
                      <a:extLst>
                        <a:ext uri="{FF2B5EF4-FFF2-40B4-BE49-F238E27FC236}">
                          <a16:creationId xmlns:a16="http://schemas.microsoft.com/office/drawing/2014/main" id="{1E9A5951-8B90-477B-A772-F0E0AC0E765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589" cy="1328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DD9BC" w14:textId="4916D52B" w:rsidR="00963023" w:rsidRPr="00BC1D3B" w:rsidRDefault="00963023" w:rsidP="00BC1D3B">
      <w:pPr>
        <w:rPr>
          <w:rFonts w:hint="eastAsia"/>
        </w:rPr>
      </w:pPr>
      <w:r w:rsidRPr="00963023">
        <w:drawing>
          <wp:inline distT="0" distB="0" distL="0" distR="0" wp14:anchorId="0BFCBE72" wp14:editId="238D5D77">
            <wp:extent cx="5274310" cy="850900"/>
            <wp:effectExtent l="0" t="0" r="2540" b="6350"/>
            <wp:docPr id="82950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023AB6B1-FAE4-4D31-97D1-DE6C03D94E3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50" name="图片 5">
                      <a:extLst>
                        <a:ext uri="{FF2B5EF4-FFF2-40B4-BE49-F238E27FC236}">
                          <a16:creationId xmlns:a16="http://schemas.microsoft.com/office/drawing/2014/main" id="{023AB6B1-FAE4-4D31-97D1-DE6C03D94E3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5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E24326" w14:textId="3628F4CD" w:rsidR="00A50D00" w:rsidRDefault="00963023" w:rsidP="008A758F">
      <w:pPr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31305579" wp14:editId="3CD7816E">
            <wp:extent cx="5274310" cy="1087755"/>
            <wp:effectExtent l="0" t="0" r="2540" b="0"/>
            <wp:docPr id="83973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BBD1FD74-607A-472B-B252-69AA538E363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973" name="图片 3">
                      <a:extLst>
                        <a:ext uri="{FF2B5EF4-FFF2-40B4-BE49-F238E27FC236}">
                          <a16:creationId xmlns:a16="http://schemas.microsoft.com/office/drawing/2014/main" id="{BBD1FD74-607A-472B-B252-69AA538E363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8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E9F4C2" w14:textId="2BB688A6" w:rsidR="00963023" w:rsidRDefault="00963023" w:rsidP="008A758F">
      <w:pPr>
        <w:rPr>
          <w:b/>
          <w:bCs/>
        </w:rPr>
      </w:pPr>
      <w:r w:rsidRPr="00963023">
        <w:rPr>
          <w:b/>
          <w:bCs/>
        </w:rPr>
        <w:lastRenderedPageBreak/>
        <w:drawing>
          <wp:inline distT="0" distB="0" distL="0" distR="0" wp14:anchorId="6A2EAE3E" wp14:editId="6E0CFF7F">
            <wp:extent cx="2286000" cy="860585"/>
            <wp:effectExtent l="0" t="0" r="0" b="0"/>
            <wp:docPr id="84997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4824AB36-9C0F-4678-B4CA-640338754D1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997" name="图片 6">
                      <a:extLst>
                        <a:ext uri="{FF2B5EF4-FFF2-40B4-BE49-F238E27FC236}">
                          <a16:creationId xmlns:a16="http://schemas.microsoft.com/office/drawing/2014/main" id="{4824AB36-9C0F-4678-B4CA-640338754D1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2053" cy="866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63023">
        <w:rPr>
          <w:b/>
          <w:bCs/>
        </w:rPr>
        <w:drawing>
          <wp:inline distT="0" distB="0" distL="0" distR="0" wp14:anchorId="7F4FD652" wp14:editId="42E0223F">
            <wp:extent cx="2918460" cy="1591481"/>
            <wp:effectExtent l="0" t="0" r="0" b="8890"/>
            <wp:docPr id="84998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C2D99CD4-C583-4405-8D4E-6FD8344AF10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998" name="图片 4">
                      <a:extLst>
                        <a:ext uri="{FF2B5EF4-FFF2-40B4-BE49-F238E27FC236}">
                          <a16:creationId xmlns:a16="http://schemas.microsoft.com/office/drawing/2014/main" id="{C2D99CD4-C583-4405-8D4E-6FD8344AF10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2769" cy="1599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A3DAC" w14:textId="7D40F75F" w:rsidR="00963023" w:rsidRDefault="00963023" w:rsidP="008A758F">
      <w:pPr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54E092BC" wp14:editId="2CACD3AA">
            <wp:extent cx="5438192" cy="2065020"/>
            <wp:effectExtent l="0" t="0" r="0" b="0"/>
            <wp:docPr id="86021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1CB72144-E1A0-4B59-A20D-081B0B35527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021" name="图片 3">
                      <a:extLst>
                        <a:ext uri="{FF2B5EF4-FFF2-40B4-BE49-F238E27FC236}">
                          <a16:creationId xmlns:a16="http://schemas.microsoft.com/office/drawing/2014/main" id="{1CB72144-E1A0-4B59-A20D-081B0B35527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7209" cy="2068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EF6D1" w14:textId="75962CC1" w:rsidR="00963023" w:rsidRDefault="00963023" w:rsidP="008A758F">
      <w:pPr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7527AA06" wp14:editId="001AD05E">
            <wp:extent cx="5274310" cy="2279650"/>
            <wp:effectExtent l="0" t="0" r="2540" b="6350"/>
            <wp:docPr id="87045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846581B0-5CFC-4556-9A93-282A68EEE78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45" name="图片 4">
                      <a:extLst>
                        <a:ext uri="{FF2B5EF4-FFF2-40B4-BE49-F238E27FC236}">
                          <a16:creationId xmlns:a16="http://schemas.microsoft.com/office/drawing/2014/main" id="{846581B0-5CFC-4556-9A93-282A68EEE78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FF0B6" w14:textId="02F98BAA" w:rsidR="00963023" w:rsidRDefault="00963023" w:rsidP="008A758F">
      <w:pPr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4691F365" wp14:editId="09F4BB36">
            <wp:extent cx="2590800" cy="977850"/>
            <wp:effectExtent l="0" t="0" r="0" b="0"/>
            <wp:docPr id="88069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81C7B8C2-8878-4DD0-B117-9C97AA2D977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69" name="图片 3">
                      <a:extLst>
                        <a:ext uri="{FF2B5EF4-FFF2-40B4-BE49-F238E27FC236}">
                          <a16:creationId xmlns:a16="http://schemas.microsoft.com/office/drawing/2014/main" id="{81C7B8C2-8878-4DD0-B117-9C97AA2D977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455" cy="983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6FB2E7" w14:textId="56A370AD" w:rsidR="00963023" w:rsidRDefault="00963023" w:rsidP="008A758F">
      <w:pPr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5478F858" wp14:editId="1B93042A">
            <wp:extent cx="4808220" cy="394800"/>
            <wp:effectExtent l="0" t="0" r="0" b="5715"/>
            <wp:docPr id="88070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5D452037-01AD-4D81-A083-B50046182D8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70" name="图片 5">
                      <a:extLst>
                        <a:ext uri="{FF2B5EF4-FFF2-40B4-BE49-F238E27FC236}">
                          <a16:creationId xmlns:a16="http://schemas.microsoft.com/office/drawing/2014/main" id="{5D452037-01AD-4D81-A083-B50046182D8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337" cy="397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67F74" w14:textId="0CBEAEB5" w:rsidR="00963023" w:rsidRDefault="00963023" w:rsidP="008A758F">
      <w:pPr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210D086D" wp14:editId="27AF6FF1">
            <wp:extent cx="5274310" cy="804545"/>
            <wp:effectExtent l="0" t="0" r="2540" b="0"/>
            <wp:docPr id="89093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51A93510-6CAC-42D4-8B46-2528010B062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093" name="图片 4">
                      <a:extLst>
                        <a:ext uri="{FF2B5EF4-FFF2-40B4-BE49-F238E27FC236}">
                          <a16:creationId xmlns:a16="http://schemas.microsoft.com/office/drawing/2014/main" id="{51A93510-6CAC-42D4-8B46-2528010B062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0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1100D" w14:textId="7D9478B4" w:rsidR="00963023" w:rsidRDefault="00963023" w:rsidP="00963023">
      <w:pPr>
        <w:jc w:val="center"/>
        <w:rPr>
          <w:b/>
          <w:bCs/>
        </w:rPr>
      </w:pPr>
      <w:r w:rsidRPr="00963023">
        <w:rPr>
          <w:b/>
          <w:bCs/>
        </w:rPr>
        <w:lastRenderedPageBreak/>
        <w:drawing>
          <wp:inline distT="0" distB="0" distL="0" distR="0" wp14:anchorId="4B807F04" wp14:editId="2EFB791B">
            <wp:extent cx="1813560" cy="851262"/>
            <wp:effectExtent l="0" t="0" r="0" b="6350"/>
            <wp:docPr id="90117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B8BB16D2-D54C-4554-A273-7F06A4A7747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117" name="图片 6">
                      <a:extLst>
                        <a:ext uri="{FF2B5EF4-FFF2-40B4-BE49-F238E27FC236}">
                          <a16:creationId xmlns:a16="http://schemas.microsoft.com/office/drawing/2014/main" id="{B8BB16D2-D54C-4554-A273-7F06A4A7747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295" cy="861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78348" w14:textId="25E014AF" w:rsidR="00963023" w:rsidRDefault="00963023" w:rsidP="00963023">
      <w:pPr>
        <w:jc w:val="center"/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1090D4BA" wp14:editId="45E77C78">
            <wp:extent cx="4206240" cy="798102"/>
            <wp:effectExtent l="0" t="0" r="3810" b="2540"/>
            <wp:docPr id="90118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411799FA-0CF7-4F2D-AE13-5D14F6793A4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118" name="图片 3">
                      <a:extLst>
                        <a:ext uri="{FF2B5EF4-FFF2-40B4-BE49-F238E27FC236}">
                          <a16:creationId xmlns:a16="http://schemas.microsoft.com/office/drawing/2014/main" id="{411799FA-0CF7-4F2D-AE13-5D14F6793A4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581" cy="809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63360" w14:textId="31F338D1" w:rsidR="00963023" w:rsidRDefault="00963023" w:rsidP="00963023">
      <w:pPr>
        <w:jc w:val="center"/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0C33AC9B" wp14:editId="0AD41DFA">
            <wp:extent cx="4236720" cy="1086980"/>
            <wp:effectExtent l="0" t="0" r="0" b="0"/>
            <wp:docPr id="91143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B741A93A-4C43-4725-9021-67CBB7849AA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143" name="图片 4">
                      <a:extLst>
                        <a:ext uri="{FF2B5EF4-FFF2-40B4-BE49-F238E27FC236}">
                          <a16:creationId xmlns:a16="http://schemas.microsoft.com/office/drawing/2014/main" id="{B741A93A-4C43-4725-9021-67CBB7849AA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541" cy="1094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780FE" w14:textId="7CD0AAB3" w:rsidR="00963023" w:rsidRDefault="00963023" w:rsidP="00963023">
      <w:pPr>
        <w:jc w:val="center"/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638560E0" wp14:editId="439B7004">
            <wp:extent cx="4191000" cy="2700990"/>
            <wp:effectExtent l="0" t="0" r="0" b="4445"/>
            <wp:docPr id="92165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ABC3B5DD-F666-44DC-BC99-DAC72B5CBB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65" name="图片 5">
                      <a:extLst>
                        <a:ext uri="{FF2B5EF4-FFF2-40B4-BE49-F238E27FC236}">
                          <a16:creationId xmlns:a16="http://schemas.microsoft.com/office/drawing/2014/main" id="{ABC3B5DD-F666-44DC-BC99-DAC72B5CBB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8682" cy="2712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319C6C" w14:textId="393A3FEC" w:rsidR="00963023" w:rsidRDefault="00963023" w:rsidP="008A758F">
      <w:pPr>
        <w:rPr>
          <w:b/>
          <w:bCs/>
        </w:rPr>
      </w:pPr>
      <w:r w:rsidRPr="00963023">
        <w:rPr>
          <w:b/>
          <w:bCs/>
        </w:rPr>
        <w:drawing>
          <wp:inline distT="0" distB="0" distL="0" distR="0" wp14:anchorId="3DC8B01F" wp14:editId="2128B648">
            <wp:extent cx="5274310" cy="342265"/>
            <wp:effectExtent l="0" t="0" r="2540" b="635"/>
            <wp:docPr id="93189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E1903A71-FA3B-4DDC-BF07-9B21BDA2BD1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89" name="图片 4">
                      <a:extLst>
                        <a:ext uri="{FF2B5EF4-FFF2-40B4-BE49-F238E27FC236}">
                          <a16:creationId xmlns:a16="http://schemas.microsoft.com/office/drawing/2014/main" id="{E1903A71-FA3B-4DDC-BF07-9B21BDA2BD1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3128F" w14:textId="32E3D38D" w:rsidR="00963023" w:rsidRPr="00A50D00" w:rsidRDefault="00963023" w:rsidP="00963023">
      <w:pPr>
        <w:jc w:val="center"/>
        <w:rPr>
          <w:rFonts w:hint="eastAsia"/>
          <w:b/>
          <w:bCs/>
        </w:rPr>
      </w:pPr>
      <w:r w:rsidRPr="00963023">
        <w:rPr>
          <w:b/>
          <w:bCs/>
        </w:rPr>
        <w:drawing>
          <wp:inline distT="0" distB="0" distL="0" distR="0" wp14:anchorId="4F3BF42C" wp14:editId="2E8EAF32">
            <wp:extent cx="1478280" cy="778085"/>
            <wp:effectExtent l="0" t="0" r="7620" b="3175"/>
            <wp:docPr id="93190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4873B81A-0151-434A-9D4B-EF4F19621C1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90" name="图片 6">
                      <a:extLst>
                        <a:ext uri="{FF2B5EF4-FFF2-40B4-BE49-F238E27FC236}">
                          <a16:creationId xmlns:a16="http://schemas.microsoft.com/office/drawing/2014/main" id="{4873B81A-0151-434A-9D4B-EF4F19621C1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8259" cy="804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63023">
        <w:rPr>
          <w:b/>
          <w:bCs/>
        </w:rPr>
        <w:drawing>
          <wp:inline distT="0" distB="0" distL="0" distR="0" wp14:anchorId="6DA3A3D4" wp14:editId="3525FFE4">
            <wp:extent cx="5337855" cy="1546860"/>
            <wp:effectExtent l="0" t="0" r="0" b="0"/>
            <wp:docPr id="93191" name="图片 7">
              <a:extLst xmlns:a="http://schemas.openxmlformats.org/drawingml/2006/main">
                <a:ext uri="{FF2B5EF4-FFF2-40B4-BE49-F238E27FC236}">
                  <a16:creationId xmlns:a16="http://schemas.microsoft.com/office/drawing/2014/main" id="{A079FB45-4584-4F59-B3E6-6166516CC8E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91" name="图片 7">
                      <a:extLst>
                        <a:ext uri="{FF2B5EF4-FFF2-40B4-BE49-F238E27FC236}">
                          <a16:creationId xmlns:a16="http://schemas.microsoft.com/office/drawing/2014/main" id="{A079FB45-4584-4F59-B3E6-6166516CC8E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0643" cy="1553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63023" w:rsidRPr="00A50D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54BF2"/>
    <w:multiLevelType w:val="hybridMultilevel"/>
    <w:tmpl w:val="90D018C8"/>
    <w:lvl w:ilvl="0" w:tplc="01EC014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CEE30A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B90DE6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E7CA0F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81A7AB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C7E476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346BB5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70AABD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96093C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14166"/>
    <w:multiLevelType w:val="hybridMultilevel"/>
    <w:tmpl w:val="330223B0"/>
    <w:lvl w:ilvl="0" w:tplc="A09AD86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7C6DD5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A302F5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DCEE37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ED68C9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E46A48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03A034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A0A1E4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C205724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C23FB4"/>
    <w:multiLevelType w:val="hybridMultilevel"/>
    <w:tmpl w:val="346C8EF8"/>
    <w:lvl w:ilvl="0" w:tplc="2CD2F43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7C2874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1D08FE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94DEE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69A1E7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A0EFB1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A28A8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647E5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51A76A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1B0BE5"/>
    <w:multiLevelType w:val="hybridMultilevel"/>
    <w:tmpl w:val="1C9E4BBC"/>
    <w:lvl w:ilvl="0" w:tplc="BE008C4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41E427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CC66F1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4C8082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846447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2E4458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452723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17032B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C809CB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082107"/>
    <w:multiLevelType w:val="hybridMultilevel"/>
    <w:tmpl w:val="8FFC4BC6"/>
    <w:lvl w:ilvl="0" w:tplc="812E4CA8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C461AD8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1FE4D42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15683CA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F6FB1C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84F658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F0EA5C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290B16C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BFE1F56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C1D13FC"/>
    <w:multiLevelType w:val="hybridMultilevel"/>
    <w:tmpl w:val="A762F2D8"/>
    <w:lvl w:ilvl="0" w:tplc="DF880256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C30DFFE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CC09D1E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4D8F6E8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6382772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E6C524C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C2A7D10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D5856E8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C2A6848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235226"/>
    <w:multiLevelType w:val="hybridMultilevel"/>
    <w:tmpl w:val="82BCF6D2"/>
    <w:lvl w:ilvl="0" w:tplc="982406E8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93A4C8C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580EBCE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610BA6E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296B52A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F443908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FC441F2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7F8327E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706D61E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321ABE"/>
    <w:multiLevelType w:val="hybridMultilevel"/>
    <w:tmpl w:val="208E7056"/>
    <w:lvl w:ilvl="0" w:tplc="FF5406AA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AEA28E4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B244B42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58A678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0615DE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91ACFD2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FB4F76E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9FAC384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49853D8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142B57"/>
    <w:multiLevelType w:val="hybridMultilevel"/>
    <w:tmpl w:val="B99878B0"/>
    <w:lvl w:ilvl="0" w:tplc="862E2FA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F9E39EC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000E48C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04221B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B66943C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007EAC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216DDC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808ABA8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4ECDB5E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B64A43"/>
    <w:multiLevelType w:val="hybridMultilevel"/>
    <w:tmpl w:val="4398895C"/>
    <w:lvl w:ilvl="0" w:tplc="33188CEC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1EE6B66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7462B2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EB22334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4AAF8BC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36EC16A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7EC099A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55CFDD0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D5C80E8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F746AD"/>
    <w:multiLevelType w:val="hybridMultilevel"/>
    <w:tmpl w:val="232CC904"/>
    <w:lvl w:ilvl="0" w:tplc="46160F2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B080FE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9AC90A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9EE832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8360B5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376B97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EA400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0FE851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C84B72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E93AFE"/>
    <w:multiLevelType w:val="hybridMultilevel"/>
    <w:tmpl w:val="DFB848D8"/>
    <w:lvl w:ilvl="0" w:tplc="FDE858D4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75450C0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7D86388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CB24AF4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9E8BB68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A769D0C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1FC66E0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8F85D46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11ACCA0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112605"/>
    <w:multiLevelType w:val="hybridMultilevel"/>
    <w:tmpl w:val="8F3ED286"/>
    <w:lvl w:ilvl="0" w:tplc="DEF4C548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F9E6E56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4ECE3C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A499F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318FC98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072238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74C9630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992DFF8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4CA162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5F2CD5"/>
    <w:multiLevelType w:val="hybridMultilevel"/>
    <w:tmpl w:val="692E7D7C"/>
    <w:lvl w:ilvl="0" w:tplc="881E7A5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5E87BD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B38B05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54225E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0765D7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16C719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E066A5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9CA634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1B6F78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C004D0"/>
    <w:multiLevelType w:val="hybridMultilevel"/>
    <w:tmpl w:val="7A3CBAE2"/>
    <w:lvl w:ilvl="0" w:tplc="0A8AAEE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F4A600A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F44131C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B2058FC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6E0C184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DF68254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39A84E4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190B720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7E65CC4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7A92759"/>
    <w:multiLevelType w:val="hybridMultilevel"/>
    <w:tmpl w:val="73FAC372"/>
    <w:lvl w:ilvl="0" w:tplc="8C680D7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26AFD7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6328AF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AA866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4006F1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6C02AF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B64D43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F2AE39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024872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8ED5292"/>
    <w:multiLevelType w:val="hybridMultilevel"/>
    <w:tmpl w:val="E50E0830"/>
    <w:lvl w:ilvl="0" w:tplc="632868A6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5FE4366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332933E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BBCC476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5C63E56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BCF48E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C5E5BA0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E609AF4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F32CF14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952C03"/>
    <w:multiLevelType w:val="hybridMultilevel"/>
    <w:tmpl w:val="5DD63518"/>
    <w:lvl w:ilvl="0" w:tplc="3A2046F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A0246E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19884E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E0C574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D78F96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69AEEA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F5068D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6BC6DA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AF0A6D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5EC52FC"/>
    <w:multiLevelType w:val="hybridMultilevel"/>
    <w:tmpl w:val="AC00F508"/>
    <w:lvl w:ilvl="0" w:tplc="D29C698C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756834A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5809668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690566E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EE228E8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9303DBC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58C75DC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7728E4A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2C01496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C316D44"/>
    <w:multiLevelType w:val="hybridMultilevel"/>
    <w:tmpl w:val="1BA8706C"/>
    <w:lvl w:ilvl="0" w:tplc="582AB2C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AE4BAC0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C00D30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9AA0BB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AAF19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9E00C3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AEB3DE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536E27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FA6B41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EB97322"/>
    <w:multiLevelType w:val="hybridMultilevel"/>
    <w:tmpl w:val="5A40C3AE"/>
    <w:lvl w:ilvl="0" w:tplc="95708CF4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566247C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50ED22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6340A06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5362B4C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9E058C0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63E65AC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E284974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101028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0165524"/>
    <w:multiLevelType w:val="hybridMultilevel"/>
    <w:tmpl w:val="FEE681AE"/>
    <w:lvl w:ilvl="0" w:tplc="98CA038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23A87A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48C379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012BE7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AC8F03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F5A457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F724FB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BE269A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940D1B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06F2E83"/>
    <w:multiLevelType w:val="hybridMultilevel"/>
    <w:tmpl w:val="40E03DA4"/>
    <w:lvl w:ilvl="0" w:tplc="31FE38D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A92C85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6A86F0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6B6046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87637C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786980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B66822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53EE9A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4303CF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4B2A8B"/>
    <w:multiLevelType w:val="hybridMultilevel"/>
    <w:tmpl w:val="C254C364"/>
    <w:lvl w:ilvl="0" w:tplc="503ECBF8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A6A81F0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9547690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9840610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3542820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B884096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93EB890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3583366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9C4C008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9F21DE"/>
    <w:multiLevelType w:val="hybridMultilevel"/>
    <w:tmpl w:val="02F2425C"/>
    <w:lvl w:ilvl="0" w:tplc="349CC60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E16354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E0C29A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84E019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B1A70B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0BCA31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C8E703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B14610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21C653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224103D"/>
    <w:multiLevelType w:val="hybridMultilevel"/>
    <w:tmpl w:val="66344D62"/>
    <w:lvl w:ilvl="0" w:tplc="3FB2FFDC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69A1DDE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1548540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9E22EC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BF6A79C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A563D32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5662B84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6408130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D908F0C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8797989"/>
    <w:multiLevelType w:val="hybridMultilevel"/>
    <w:tmpl w:val="B76C5570"/>
    <w:lvl w:ilvl="0" w:tplc="00CCFC1A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9E0014E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CFA1704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A70318E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1BEE3FC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440E45C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F08378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9247C1E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D60445C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E20E49"/>
    <w:multiLevelType w:val="hybridMultilevel"/>
    <w:tmpl w:val="4BDA4D52"/>
    <w:lvl w:ilvl="0" w:tplc="CE70406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F845B16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85055A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938EFB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A048DC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B7EB24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A70BCBE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4D0841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6249014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7"/>
  </w:num>
  <w:num w:numId="3">
    <w:abstractNumId w:val="6"/>
  </w:num>
  <w:num w:numId="4">
    <w:abstractNumId w:val="25"/>
  </w:num>
  <w:num w:numId="5">
    <w:abstractNumId w:val="3"/>
  </w:num>
  <w:num w:numId="6">
    <w:abstractNumId w:val="14"/>
  </w:num>
  <w:num w:numId="7">
    <w:abstractNumId w:val="15"/>
  </w:num>
  <w:num w:numId="8">
    <w:abstractNumId w:val="16"/>
  </w:num>
  <w:num w:numId="9">
    <w:abstractNumId w:val="13"/>
  </w:num>
  <w:num w:numId="10">
    <w:abstractNumId w:val="12"/>
  </w:num>
  <w:num w:numId="11">
    <w:abstractNumId w:val="23"/>
  </w:num>
  <w:num w:numId="12">
    <w:abstractNumId w:val="0"/>
  </w:num>
  <w:num w:numId="13">
    <w:abstractNumId w:val="4"/>
  </w:num>
  <w:num w:numId="14">
    <w:abstractNumId w:val="26"/>
  </w:num>
  <w:num w:numId="15">
    <w:abstractNumId w:val="11"/>
  </w:num>
  <w:num w:numId="16">
    <w:abstractNumId w:val="10"/>
  </w:num>
  <w:num w:numId="17">
    <w:abstractNumId w:val="24"/>
  </w:num>
  <w:num w:numId="18">
    <w:abstractNumId w:val="5"/>
  </w:num>
  <w:num w:numId="19">
    <w:abstractNumId w:val="2"/>
  </w:num>
  <w:num w:numId="20">
    <w:abstractNumId w:val="17"/>
  </w:num>
  <w:num w:numId="21">
    <w:abstractNumId w:val="19"/>
  </w:num>
  <w:num w:numId="22">
    <w:abstractNumId w:val="9"/>
  </w:num>
  <w:num w:numId="23">
    <w:abstractNumId w:val="22"/>
  </w:num>
  <w:num w:numId="24">
    <w:abstractNumId w:val="8"/>
  </w:num>
  <w:num w:numId="25">
    <w:abstractNumId w:val="18"/>
  </w:num>
  <w:num w:numId="26">
    <w:abstractNumId w:val="21"/>
  </w:num>
  <w:num w:numId="27">
    <w:abstractNumId w:val="7"/>
  </w:num>
  <w:num w:numId="2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23"/>
    <w:rsid w:val="00220236"/>
    <w:rsid w:val="002F0985"/>
    <w:rsid w:val="00350C72"/>
    <w:rsid w:val="005E643D"/>
    <w:rsid w:val="00636C39"/>
    <w:rsid w:val="006514A8"/>
    <w:rsid w:val="00686EA5"/>
    <w:rsid w:val="007007D7"/>
    <w:rsid w:val="00700A11"/>
    <w:rsid w:val="00700A23"/>
    <w:rsid w:val="008532F6"/>
    <w:rsid w:val="0087269A"/>
    <w:rsid w:val="008A758F"/>
    <w:rsid w:val="009040CD"/>
    <w:rsid w:val="00907000"/>
    <w:rsid w:val="00963023"/>
    <w:rsid w:val="009700AA"/>
    <w:rsid w:val="00A50D00"/>
    <w:rsid w:val="00A86470"/>
    <w:rsid w:val="00AA4430"/>
    <w:rsid w:val="00B52A9C"/>
    <w:rsid w:val="00BC1D3B"/>
    <w:rsid w:val="00C262E1"/>
    <w:rsid w:val="00FC6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EE1380"/>
  <w15:chartTrackingRefBased/>
  <w15:docId w15:val="{79CA3974-8E17-465F-93DD-8ECD8409D5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00A2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C262E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37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9299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6668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49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5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6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63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0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400961">
          <w:marLeft w:val="0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213928">
          <w:marLeft w:val="0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542503">
          <w:marLeft w:val="0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475712">
          <w:marLeft w:val="0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94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2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91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56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5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4927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6699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295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63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9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69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86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3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0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5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02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4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97611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47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6.jpeg"/><Relationship Id="rId42" Type="http://schemas.openxmlformats.org/officeDocument/2006/relationships/image" Target="media/image37.png"/><Relationship Id="rId47" Type="http://schemas.openxmlformats.org/officeDocument/2006/relationships/image" Target="media/image42.jpeg"/><Relationship Id="rId63" Type="http://schemas.openxmlformats.org/officeDocument/2006/relationships/image" Target="media/image58.png"/><Relationship Id="rId68" Type="http://schemas.openxmlformats.org/officeDocument/2006/relationships/image" Target="media/image63.png"/><Relationship Id="rId16" Type="http://schemas.openxmlformats.org/officeDocument/2006/relationships/image" Target="media/image11.jpeg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jpeg"/><Relationship Id="rId53" Type="http://schemas.openxmlformats.org/officeDocument/2006/relationships/image" Target="media/image48.png"/><Relationship Id="rId58" Type="http://schemas.openxmlformats.org/officeDocument/2006/relationships/image" Target="media/image53.jpeg"/><Relationship Id="rId66" Type="http://schemas.openxmlformats.org/officeDocument/2006/relationships/image" Target="media/image61.png"/><Relationship Id="rId74" Type="http://schemas.openxmlformats.org/officeDocument/2006/relationships/image" Target="media/image69.png"/><Relationship Id="rId79" Type="http://schemas.openxmlformats.org/officeDocument/2006/relationships/theme" Target="theme/theme1.xml"/><Relationship Id="rId5" Type="http://schemas.openxmlformats.org/officeDocument/2006/relationships/image" Target="media/image1.png"/><Relationship Id="rId61" Type="http://schemas.openxmlformats.org/officeDocument/2006/relationships/image" Target="media/image56.jpeg"/><Relationship Id="rId19" Type="http://schemas.openxmlformats.org/officeDocument/2006/relationships/image" Target="media/image14.jpe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jpeg"/><Relationship Id="rId43" Type="http://schemas.openxmlformats.org/officeDocument/2006/relationships/image" Target="media/image38.png"/><Relationship Id="rId48" Type="http://schemas.openxmlformats.org/officeDocument/2006/relationships/image" Target="media/image43.jpeg"/><Relationship Id="rId56" Type="http://schemas.openxmlformats.org/officeDocument/2006/relationships/image" Target="media/image51.jpeg"/><Relationship Id="rId64" Type="http://schemas.openxmlformats.org/officeDocument/2006/relationships/image" Target="media/image59.png"/><Relationship Id="rId69" Type="http://schemas.openxmlformats.org/officeDocument/2006/relationships/image" Target="media/image64.png"/><Relationship Id="rId77" Type="http://schemas.openxmlformats.org/officeDocument/2006/relationships/image" Target="media/image72.png"/><Relationship Id="rId8" Type="http://schemas.openxmlformats.org/officeDocument/2006/relationships/image" Target="media/image4.png"/><Relationship Id="rId51" Type="http://schemas.openxmlformats.org/officeDocument/2006/relationships/image" Target="media/image46.png"/><Relationship Id="rId72" Type="http://schemas.openxmlformats.org/officeDocument/2006/relationships/image" Target="media/image67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jpeg"/><Relationship Id="rId33" Type="http://schemas.openxmlformats.org/officeDocument/2006/relationships/image" Target="media/image28.jpeg"/><Relationship Id="rId38" Type="http://schemas.openxmlformats.org/officeDocument/2006/relationships/image" Target="media/image33.png"/><Relationship Id="rId46" Type="http://schemas.openxmlformats.org/officeDocument/2006/relationships/image" Target="media/image41.jpeg"/><Relationship Id="rId59" Type="http://schemas.openxmlformats.org/officeDocument/2006/relationships/image" Target="media/image54.jpeg"/><Relationship Id="rId67" Type="http://schemas.openxmlformats.org/officeDocument/2006/relationships/image" Target="media/image62.png"/><Relationship Id="rId20" Type="http://schemas.openxmlformats.org/officeDocument/2006/relationships/image" Target="media/image15.png"/><Relationship Id="rId41" Type="http://schemas.openxmlformats.org/officeDocument/2006/relationships/image" Target="media/image36.jpeg"/><Relationship Id="rId54" Type="http://schemas.openxmlformats.org/officeDocument/2006/relationships/image" Target="media/image49.jpeg"/><Relationship Id="rId62" Type="http://schemas.openxmlformats.org/officeDocument/2006/relationships/image" Target="media/image57.png"/><Relationship Id="rId70" Type="http://schemas.openxmlformats.org/officeDocument/2006/relationships/image" Target="media/image65.png"/><Relationship Id="rId75" Type="http://schemas.openxmlformats.org/officeDocument/2006/relationships/image" Target="media/image7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jpeg"/><Relationship Id="rId49" Type="http://schemas.openxmlformats.org/officeDocument/2006/relationships/image" Target="media/image44.png"/><Relationship Id="rId57" Type="http://schemas.openxmlformats.org/officeDocument/2006/relationships/image" Target="media/image52.jpeg"/><Relationship Id="rId10" Type="http://schemas.openxmlformats.org/officeDocument/2006/relationships/image" Target="media/image6.emf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Relationship Id="rId60" Type="http://schemas.openxmlformats.org/officeDocument/2006/relationships/image" Target="media/image55.png"/><Relationship Id="rId65" Type="http://schemas.openxmlformats.org/officeDocument/2006/relationships/image" Target="media/image60.png"/><Relationship Id="rId73" Type="http://schemas.openxmlformats.org/officeDocument/2006/relationships/image" Target="media/image68.png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3" Type="http://schemas.openxmlformats.org/officeDocument/2006/relationships/image" Target="media/image8.png"/><Relationship Id="rId18" Type="http://schemas.openxmlformats.org/officeDocument/2006/relationships/image" Target="media/image13.jpeg"/><Relationship Id="rId39" Type="http://schemas.openxmlformats.org/officeDocument/2006/relationships/image" Target="media/image34.png"/><Relationship Id="rId34" Type="http://schemas.openxmlformats.org/officeDocument/2006/relationships/image" Target="media/image29.jpeg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76" Type="http://schemas.openxmlformats.org/officeDocument/2006/relationships/image" Target="media/image71.png"/><Relationship Id="rId7" Type="http://schemas.openxmlformats.org/officeDocument/2006/relationships/image" Target="media/image3.png"/><Relationship Id="rId71" Type="http://schemas.openxmlformats.org/officeDocument/2006/relationships/image" Target="media/image66.png"/><Relationship Id="rId2" Type="http://schemas.openxmlformats.org/officeDocument/2006/relationships/styles" Target="styles.xml"/><Relationship Id="rId29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5</TotalTime>
  <Pages>16</Pages>
  <Words>469</Words>
  <Characters>2676</Characters>
  <Application>Microsoft Office Word</Application>
  <DocSecurity>0</DocSecurity>
  <Lines>22</Lines>
  <Paragraphs>6</Paragraphs>
  <ScaleCrop>false</ScaleCrop>
  <Company/>
  <LinksUpToDate>false</LinksUpToDate>
  <CharactersWithSpaces>3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 亚文</dc:creator>
  <cp:keywords/>
  <dc:description/>
  <cp:lastModifiedBy>罗 亚文</cp:lastModifiedBy>
  <cp:revision>19</cp:revision>
  <dcterms:created xsi:type="dcterms:W3CDTF">2023-01-01T03:19:00Z</dcterms:created>
  <dcterms:modified xsi:type="dcterms:W3CDTF">2023-01-01T08:54:00Z</dcterms:modified>
</cp:coreProperties>
</file>